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F8D15E" w14:textId="77777777" w:rsidR="00BF5C69" w:rsidRPr="00A35C98" w:rsidRDefault="00BF5C69" w:rsidP="00BF5C69">
      <w:pPr>
        <w:pStyle w:val="Title"/>
        <w:ind w:firstLine="883"/>
        <w:outlineLvl w:val="9"/>
        <w:rPr>
          <w:rFonts w:asciiTheme="minorEastAsia" w:eastAsiaTheme="minorEastAsia" w:hAnsiTheme="minorEastAsia"/>
        </w:rPr>
      </w:pPr>
    </w:p>
    <w:p w14:paraId="3A33EC8A" w14:textId="1D081C66" w:rsidR="001243EB" w:rsidRPr="00A35C98" w:rsidRDefault="00964F1F" w:rsidP="00BF5C69">
      <w:pPr>
        <w:jc w:val="center"/>
        <w:rPr>
          <w:rFonts w:asciiTheme="minorEastAsia" w:eastAsiaTheme="minorEastAsia" w:hAnsiTheme="minorEastAsia"/>
          <w:sz w:val="44"/>
          <w:szCs w:val="44"/>
        </w:rPr>
      </w:pPr>
      <w:r>
        <w:rPr>
          <w:rFonts w:asciiTheme="minorEastAsia" w:eastAsiaTheme="minorEastAsia" w:hAnsiTheme="minorEastAsia" w:hint="eastAsia"/>
          <w:sz w:val="44"/>
          <w:szCs w:val="44"/>
        </w:rPr>
        <w:t>分布式</w:t>
      </w:r>
      <w:r w:rsidR="001243EB" w:rsidRPr="00A35C98">
        <w:rPr>
          <w:rFonts w:asciiTheme="minorEastAsia" w:eastAsiaTheme="minorEastAsia" w:hAnsiTheme="minorEastAsia" w:hint="eastAsia"/>
          <w:sz w:val="44"/>
          <w:szCs w:val="44"/>
        </w:rPr>
        <w:t>系统</w:t>
      </w:r>
    </w:p>
    <w:p w14:paraId="3984EC46" w14:textId="6A4BD7CF" w:rsidR="00BF5C69" w:rsidRPr="00A35C98" w:rsidRDefault="002477BA" w:rsidP="00BF5C69">
      <w:pPr>
        <w:jc w:val="center"/>
        <w:rPr>
          <w:rFonts w:asciiTheme="minorEastAsia" w:eastAsiaTheme="minorEastAsia" w:hAnsiTheme="minorEastAsia"/>
          <w:sz w:val="44"/>
          <w:szCs w:val="44"/>
        </w:rPr>
      </w:pPr>
      <w:r>
        <w:rPr>
          <w:rFonts w:asciiTheme="minorEastAsia" w:eastAsiaTheme="minorEastAsia" w:hAnsiTheme="minorEastAsia" w:hint="eastAsia"/>
          <w:sz w:val="44"/>
          <w:szCs w:val="44"/>
        </w:rPr>
        <w:t>应用</w:t>
      </w:r>
      <w:r w:rsidR="00964F1F">
        <w:rPr>
          <w:rFonts w:asciiTheme="minorEastAsia" w:eastAsiaTheme="minorEastAsia" w:hAnsiTheme="minorEastAsia" w:hint="eastAsia"/>
          <w:sz w:val="44"/>
          <w:szCs w:val="44"/>
        </w:rPr>
        <w:t>架构设计</w:t>
      </w:r>
    </w:p>
    <w:p w14:paraId="3B690D33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482C3A3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63C21DE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29022387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5219A824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3D544C76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66062D79" w14:textId="77777777" w:rsidR="00BF5C69" w:rsidRPr="00A35C98" w:rsidRDefault="00BF5C69" w:rsidP="00BF5C69">
      <w:pPr>
        <w:rPr>
          <w:rFonts w:asciiTheme="minorEastAsia" w:eastAsiaTheme="minorEastAsia" w:hAnsiTheme="minorEastAsia"/>
          <w:sz w:val="28"/>
          <w:szCs w:val="28"/>
        </w:rPr>
      </w:pPr>
    </w:p>
    <w:p w14:paraId="160B564C" w14:textId="2D57709D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 w:hint="eastAsia"/>
          <w:sz w:val="28"/>
          <w:szCs w:val="28"/>
        </w:rPr>
        <w:tab/>
        <w:t>编制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王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科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威</w:t>
      </w:r>
      <w:r w:rsidR="001B4D41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</w:t>
      </w:r>
    </w:p>
    <w:p w14:paraId="4BFA6532" w14:textId="77777777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/>
          <w:sz w:val="28"/>
          <w:szCs w:val="28"/>
        </w:rPr>
        <w:tab/>
      </w:r>
      <w:r w:rsidRPr="00A35C98">
        <w:rPr>
          <w:rFonts w:asciiTheme="minorEastAsia" w:eastAsiaTheme="minorEastAsia" w:hAnsiTheme="minorEastAsia" w:hint="eastAsia"/>
          <w:sz w:val="28"/>
          <w:szCs w:val="28"/>
        </w:rPr>
        <w:t>审核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            </w:t>
      </w:r>
    </w:p>
    <w:p w14:paraId="600902DB" w14:textId="56C62BF2" w:rsidR="00BF5C69" w:rsidRPr="00A35C98" w:rsidRDefault="00BF5C69" w:rsidP="00BF5C69">
      <w:pPr>
        <w:tabs>
          <w:tab w:val="left" w:pos="2505"/>
        </w:tabs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/>
          <w:sz w:val="28"/>
          <w:szCs w:val="28"/>
        </w:rPr>
        <w:tab/>
      </w:r>
      <w:r w:rsidRPr="00A35C98">
        <w:rPr>
          <w:rFonts w:asciiTheme="minorEastAsia" w:eastAsiaTheme="minorEastAsia" w:hAnsiTheme="minorEastAsia" w:hint="eastAsia"/>
          <w:sz w:val="28"/>
          <w:szCs w:val="28"/>
        </w:rPr>
        <w:t>版本：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V</w:t>
      </w:r>
      <w:r w:rsidR="00EF7190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>1.0.0</w:t>
      </w:r>
      <w:r w:rsidR="005F685A"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</w:t>
      </w:r>
      <w:r w:rsidRPr="00A35C98">
        <w:rPr>
          <w:rFonts w:asciiTheme="minorEastAsia" w:eastAsiaTheme="minorEastAsia" w:hAnsiTheme="minorEastAsia" w:hint="eastAsia"/>
          <w:sz w:val="28"/>
          <w:szCs w:val="28"/>
          <w:u w:val="single"/>
        </w:rPr>
        <w:t xml:space="preserve">           </w:t>
      </w:r>
    </w:p>
    <w:p w14:paraId="54BF87A4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52C370A0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2EC47FFF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436F1342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1742989B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70E52CAD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22EFD5CC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65E9AAC7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504992EC" w14:textId="77777777" w:rsidR="00BF5C69" w:rsidRPr="00A35C98" w:rsidRDefault="00BF5C69" w:rsidP="00BF5C69">
      <w:pPr>
        <w:rPr>
          <w:rFonts w:asciiTheme="minorEastAsia" w:eastAsiaTheme="minorEastAsia" w:hAnsiTheme="minorEastAsia"/>
        </w:rPr>
      </w:pPr>
    </w:p>
    <w:p w14:paraId="77BF7A1A" w14:textId="64C45AEE" w:rsidR="00062C24" w:rsidRPr="00A35C98" w:rsidRDefault="001225BC" w:rsidP="001225BC">
      <w:pPr>
        <w:widowControl/>
        <w:jc w:val="center"/>
        <w:rPr>
          <w:rFonts w:asciiTheme="minorEastAsia" w:eastAsiaTheme="minorEastAsia" w:hAnsiTheme="minorEastAsia"/>
          <w:sz w:val="28"/>
          <w:szCs w:val="28"/>
        </w:rPr>
      </w:pPr>
      <w:r w:rsidRPr="00A35C98">
        <w:rPr>
          <w:rFonts w:asciiTheme="minorEastAsia" w:eastAsiaTheme="minorEastAsia" w:hAnsiTheme="minorEastAsia" w:hint="eastAsia"/>
          <w:sz w:val="28"/>
          <w:szCs w:val="28"/>
        </w:rPr>
        <w:t>2</w:t>
      </w:r>
      <w:r w:rsidRPr="00A35C98">
        <w:rPr>
          <w:rFonts w:asciiTheme="minorEastAsia" w:eastAsiaTheme="minorEastAsia" w:hAnsiTheme="minorEastAsia"/>
          <w:sz w:val="28"/>
          <w:szCs w:val="28"/>
        </w:rPr>
        <w:t>020</w:t>
      </w:r>
      <w:r w:rsidR="002A6178" w:rsidRPr="00A35C98">
        <w:rPr>
          <w:rFonts w:asciiTheme="minorEastAsia" w:eastAsiaTheme="minorEastAsia" w:hAnsiTheme="minorEastAsia" w:hint="eastAsia"/>
          <w:sz w:val="28"/>
          <w:szCs w:val="28"/>
        </w:rPr>
        <w:t>年</w:t>
      </w:r>
      <w:r w:rsidR="00D421A4">
        <w:rPr>
          <w:rFonts w:asciiTheme="minorEastAsia" w:eastAsiaTheme="minorEastAsia" w:hAnsiTheme="minorEastAsia" w:hint="eastAsia"/>
          <w:sz w:val="28"/>
          <w:szCs w:val="28"/>
        </w:rPr>
        <w:t>5</w:t>
      </w:r>
      <w:r w:rsidR="002A6178" w:rsidRPr="00A35C98">
        <w:rPr>
          <w:rFonts w:asciiTheme="minorEastAsia" w:eastAsiaTheme="minorEastAsia" w:hAnsiTheme="minorEastAsia" w:hint="eastAsia"/>
          <w:sz w:val="28"/>
          <w:szCs w:val="28"/>
        </w:rPr>
        <w:t>月</w:t>
      </w:r>
      <w:r w:rsidR="00254723" w:rsidRPr="00A35C98">
        <w:rPr>
          <w:rFonts w:asciiTheme="minorEastAsia" w:eastAsiaTheme="minorEastAsia" w:hAnsiTheme="minorEastAsia"/>
          <w:sz w:val="28"/>
          <w:szCs w:val="28"/>
        </w:rPr>
        <w:t>1</w:t>
      </w:r>
      <w:r w:rsidR="00D421A4">
        <w:rPr>
          <w:rFonts w:asciiTheme="minorEastAsia" w:eastAsiaTheme="minorEastAsia" w:hAnsiTheme="minorEastAsia" w:hint="eastAsia"/>
          <w:sz w:val="28"/>
          <w:szCs w:val="28"/>
        </w:rPr>
        <w:t>8</w:t>
      </w:r>
      <w:r w:rsidR="00FA414C" w:rsidRPr="00A35C98">
        <w:rPr>
          <w:rFonts w:asciiTheme="minorEastAsia" w:eastAsiaTheme="minorEastAsia" w:hAnsiTheme="minorEastAsia" w:hint="eastAsia"/>
          <w:sz w:val="28"/>
          <w:szCs w:val="28"/>
        </w:rPr>
        <w:t>日</w:t>
      </w:r>
    </w:p>
    <w:p w14:paraId="770AC5D2" w14:textId="77777777" w:rsidR="00BF5C69" w:rsidRPr="00A35C98" w:rsidRDefault="00BF5C69" w:rsidP="00BF5C69">
      <w:pPr>
        <w:widowControl/>
        <w:jc w:val="left"/>
        <w:rPr>
          <w:rFonts w:asciiTheme="minorEastAsia" w:eastAsiaTheme="minorEastAsia" w:hAnsiTheme="minorEastAsia"/>
        </w:rPr>
        <w:sectPr w:rsidR="00BF5C69" w:rsidRPr="00A35C98">
          <w:headerReference w:type="default" r:id="rId9"/>
          <w:headerReference w:type="first" r:id="rId10"/>
          <w:footerReference w:type="first" r:id="rId11"/>
          <w:pgSz w:w="11906" w:h="16838"/>
          <w:pgMar w:top="1440" w:right="1797" w:bottom="1440" w:left="1797" w:header="851" w:footer="992" w:gutter="0"/>
          <w:cols w:space="720"/>
          <w:titlePg/>
          <w:docGrid w:type="linesAndChars" w:linePitch="312"/>
        </w:sectPr>
      </w:pPr>
    </w:p>
    <w:p w14:paraId="2CDCB626" w14:textId="77777777" w:rsidR="006A3B9A" w:rsidRDefault="002D49EF" w:rsidP="002D49EF">
      <w:pPr>
        <w:pStyle w:val="BodyText"/>
        <w:spacing w:before="156"/>
        <w:ind w:firstLineChars="0" w:firstLine="0"/>
        <w:jc w:val="center"/>
        <w:rPr>
          <w:noProof/>
        </w:rPr>
      </w:pPr>
      <w:r w:rsidRPr="00A35C98">
        <w:rPr>
          <w:rFonts w:asciiTheme="minorEastAsia" w:eastAsiaTheme="minorEastAsia" w:hAnsiTheme="minorEastAsia" w:hint="eastAsia"/>
          <w:sz w:val="44"/>
          <w:szCs w:val="44"/>
        </w:rPr>
        <w:lastRenderedPageBreak/>
        <w:t>目录</w:t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fldChar w:fldCharType="begin"/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instrText xml:space="preserve"> TOC \o "1-2" \h \z \u </w:instrText>
      </w:r>
      <w:r w:rsidR="00BF5C69" w:rsidRPr="00A35C98">
        <w:rPr>
          <w:rFonts w:asciiTheme="minorEastAsia" w:eastAsiaTheme="minorEastAsia" w:hAnsiTheme="minorEastAsia"/>
          <w:sz w:val="44"/>
          <w:szCs w:val="44"/>
        </w:rPr>
        <w:fldChar w:fldCharType="separate"/>
      </w:r>
    </w:p>
    <w:p w14:paraId="2A449CC2" w14:textId="7C52786D" w:rsidR="006A3B9A" w:rsidRDefault="00D61DA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2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修改历史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2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I</w:t>
        </w:r>
        <w:r w:rsidR="006A3B9A">
          <w:rPr>
            <w:noProof/>
            <w:webHidden/>
          </w:rPr>
          <w:fldChar w:fldCharType="end"/>
        </w:r>
      </w:hyperlink>
    </w:p>
    <w:p w14:paraId="253E86DC" w14:textId="481A7E38" w:rsidR="006A3B9A" w:rsidRDefault="00D61DA0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3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一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引言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3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6AC86B3A" w14:textId="5920518C" w:rsidR="006A3B9A" w:rsidRDefault="00D61DA0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4" w:history="1">
        <w:r w:rsidR="006A3B9A" w:rsidRPr="00E3730B">
          <w:rPr>
            <w:rStyle w:val="Hyperlink"/>
            <w:rFonts w:asciiTheme="minorEastAsia" w:hAnsiTheme="minorEastAsia"/>
            <w:noProof/>
          </w:rPr>
          <w:t>1.1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编写目的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4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25C690F3" w14:textId="1423D66E" w:rsidR="006A3B9A" w:rsidRDefault="00D61DA0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5" w:history="1">
        <w:r w:rsidR="006A3B9A" w:rsidRPr="00E3730B">
          <w:rPr>
            <w:rStyle w:val="Hyperlink"/>
            <w:rFonts w:asciiTheme="minorEastAsia" w:hAnsiTheme="minorEastAsia"/>
            <w:noProof/>
          </w:rPr>
          <w:t>1.2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规范说明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5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4DB37DF0" w14:textId="00557571" w:rsidR="006A3B9A" w:rsidRDefault="00D61DA0">
      <w:pPr>
        <w:pStyle w:val="TOC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6" w:history="1">
        <w:r w:rsidR="006A3B9A" w:rsidRPr="00E3730B">
          <w:rPr>
            <w:rStyle w:val="Hyperlink"/>
            <w:rFonts w:asciiTheme="minorEastAsia" w:hAnsiTheme="minorEastAsia" w:hint="eastAsia"/>
            <w:noProof/>
          </w:rPr>
          <w:t>二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定义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6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79F33AD9" w14:textId="2C33D664" w:rsidR="006A3B9A" w:rsidRDefault="00D61DA0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7" w:history="1">
        <w:r w:rsidR="006A3B9A" w:rsidRPr="00E3730B">
          <w:rPr>
            <w:rStyle w:val="Hyperlink"/>
            <w:rFonts w:asciiTheme="minorEastAsia" w:hAnsiTheme="minorEastAsia"/>
            <w:noProof/>
          </w:rPr>
          <w:t>2.1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协议格式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7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03258ECC" w14:textId="635124E0" w:rsidR="006A3B9A" w:rsidRDefault="00D61DA0">
      <w:pPr>
        <w:pStyle w:val="TOC2"/>
        <w:tabs>
          <w:tab w:val="left" w:pos="1100"/>
          <w:tab w:val="right" w:leader="dot" w:pos="8302"/>
        </w:tabs>
        <w:rPr>
          <w:rFonts w:asciiTheme="minorHAnsi" w:eastAsiaTheme="minorEastAsia" w:hAnsiTheme="minorHAnsi" w:cstheme="minorBidi"/>
          <w:noProof/>
          <w:kern w:val="0"/>
          <w:sz w:val="22"/>
        </w:rPr>
      </w:pPr>
      <w:hyperlink w:anchor="_Toc41290398" w:history="1">
        <w:r w:rsidR="006A3B9A" w:rsidRPr="00E3730B">
          <w:rPr>
            <w:rStyle w:val="Hyperlink"/>
            <w:rFonts w:asciiTheme="minorEastAsia" w:hAnsiTheme="minorEastAsia"/>
            <w:noProof/>
          </w:rPr>
          <w:t>2.2</w:t>
        </w:r>
        <w:r w:rsidR="006A3B9A">
          <w:rPr>
            <w:rFonts w:asciiTheme="minorHAnsi" w:eastAsiaTheme="minorEastAsia" w:hAnsiTheme="minorHAnsi" w:cstheme="minorBidi"/>
            <w:noProof/>
            <w:kern w:val="0"/>
            <w:sz w:val="22"/>
          </w:rPr>
          <w:tab/>
        </w:r>
        <w:r w:rsidR="006A3B9A" w:rsidRPr="00E3730B">
          <w:rPr>
            <w:rStyle w:val="Hyperlink"/>
            <w:rFonts w:asciiTheme="minorEastAsia" w:hAnsiTheme="minorEastAsia" w:hint="eastAsia"/>
            <w:noProof/>
          </w:rPr>
          <w:t>协议定义</w:t>
        </w:r>
        <w:r w:rsidR="006A3B9A">
          <w:rPr>
            <w:noProof/>
            <w:webHidden/>
          </w:rPr>
          <w:tab/>
        </w:r>
        <w:r w:rsidR="006A3B9A">
          <w:rPr>
            <w:noProof/>
            <w:webHidden/>
          </w:rPr>
          <w:fldChar w:fldCharType="begin"/>
        </w:r>
        <w:r w:rsidR="006A3B9A">
          <w:rPr>
            <w:noProof/>
            <w:webHidden/>
          </w:rPr>
          <w:instrText xml:space="preserve"> PAGEREF _Toc41290398 \h </w:instrText>
        </w:r>
        <w:r w:rsidR="006A3B9A">
          <w:rPr>
            <w:noProof/>
            <w:webHidden/>
          </w:rPr>
        </w:r>
        <w:r w:rsidR="006A3B9A">
          <w:rPr>
            <w:noProof/>
            <w:webHidden/>
          </w:rPr>
          <w:fldChar w:fldCharType="separate"/>
        </w:r>
        <w:r w:rsidR="006A3B9A">
          <w:rPr>
            <w:noProof/>
            <w:webHidden/>
          </w:rPr>
          <w:t>1</w:t>
        </w:r>
        <w:r w:rsidR="006A3B9A">
          <w:rPr>
            <w:noProof/>
            <w:webHidden/>
          </w:rPr>
          <w:fldChar w:fldCharType="end"/>
        </w:r>
      </w:hyperlink>
    </w:p>
    <w:p w14:paraId="2CF65903" w14:textId="77777777" w:rsidR="00BF5C69" w:rsidRPr="00A35C98" w:rsidRDefault="00BF5C69" w:rsidP="00BF5C69">
      <w:pPr>
        <w:pStyle w:val="TOC2"/>
        <w:tabs>
          <w:tab w:val="left" w:pos="1050"/>
          <w:tab w:val="right" w:leader="dot" w:pos="8296"/>
        </w:tabs>
        <w:rPr>
          <w:rFonts w:asciiTheme="minorEastAsia" w:eastAsiaTheme="minorEastAsia" w:hAnsiTheme="minorEastAsia"/>
        </w:rPr>
      </w:pPr>
      <w:r w:rsidRPr="00A35C98">
        <w:rPr>
          <w:rFonts w:asciiTheme="minorEastAsia" w:eastAsiaTheme="minorEastAsia" w:hAnsiTheme="minorEastAsia"/>
          <w:sz w:val="24"/>
        </w:rPr>
        <w:fldChar w:fldCharType="end"/>
      </w:r>
    </w:p>
    <w:p w14:paraId="01C1902D" w14:textId="77777777" w:rsidR="00BF5C69" w:rsidRPr="00A35C98" w:rsidRDefault="00BF5C69" w:rsidP="00BF5C69">
      <w:pPr>
        <w:rPr>
          <w:rFonts w:asciiTheme="minorEastAsia" w:eastAsiaTheme="minorEastAsia" w:hAnsiTheme="minorEastAsia"/>
        </w:rPr>
        <w:sectPr w:rsidR="00BF5C69" w:rsidRPr="00A35C98">
          <w:headerReference w:type="default" r:id="rId12"/>
          <w:footerReference w:type="default" r:id="rId13"/>
          <w:pgSz w:w="11906" w:h="16838"/>
          <w:pgMar w:top="1440" w:right="1797" w:bottom="1440" w:left="1797" w:header="851" w:footer="992" w:gutter="0"/>
          <w:pgNumType w:fmt="upperRoman" w:start="1"/>
          <w:cols w:space="720"/>
          <w:docGrid w:type="linesAndChars" w:linePitch="312"/>
        </w:sectPr>
      </w:pPr>
    </w:p>
    <w:p w14:paraId="79C4B7C8" w14:textId="77777777" w:rsidR="005505FD" w:rsidRPr="00A35C98" w:rsidRDefault="005505FD" w:rsidP="005505FD">
      <w:pPr>
        <w:pStyle w:val="Heading1"/>
        <w:numPr>
          <w:ilvl w:val="0"/>
          <w:numId w:val="0"/>
        </w:numPr>
        <w:jc w:val="center"/>
        <w:rPr>
          <w:rFonts w:asciiTheme="minorEastAsia" w:eastAsiaTheme="minorEastAsia" w:hAnsiTheme="minorEastAsia"/>
          <w:sz w:val="36"/>
          <w:szCs w:val="36"/>
        </w:rPr>
      </w:pPr>
      <w:bookmarkStart w:id="0" w:name="_Toc160253314"/>
      <w:bookmarkStart w:id="1" w:name="_Toc41290392"/>
      <w:bookmarkStart w:id="2" w:name="_Toc445704833"/>
      <w:r w:rsidRPr="00A35C98">
        <w:rPr>
          <w:rFonts w:asciiTheme="minorEastAsia" w:eastAsiaTheme="minorEastAsia" w:hAnsiTheme="minorEastAsia" w:hint="eastAsia"/>
          <w:sz w:val="36"/>
          <w:szCs w:val="36"/>
        </w:rPr>
        <w:lastRenderedPageBreak/>
        <w:t>修改历史</w:t>
      </w:r>
      <w:bookmarkEnd w:id="0"/>
      <w:bookmarkEnd w:id="1"/>
    </w:p>
    <w:p w14:paraId="0ACB5EA9" w14:textId="77777777" w:rsidR="005505FD" w:rsidRPr="00A35C98" w:rsidRDefault="005505FD" w:rsidP="005505FD">
      <w:pPr>
        <w:widowControl/>
        <w:ind w:firstLine="880"/>
        <w:jc w:val="center"/>
        <w:rPr>
          <w:rFonts w:asciiTheme="minorEastAsia" w:eastAsiaTheme="minorEastAsia" w:hAnsiTheme="minorEastAsia"/>
          <w:sz w:val="44"/>
          <w:szCs w:val="44"/>
        </w:rPr>
      </w:pPr>
    </w:p>
    <w:tbl>
      <w:tblPr>
        <w:tblW w:w="830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3317"/>
        <w:gridCol w:w="1238"/>
        <w:gridCol w:w="1287"/>
        <w:gridCol w:w="1359"/>
      </w:tblGrid>
      <w:tr w:rsidR="005505FD" w:rsidRPr="00A35C98" w14:paraId="14382C48" w14:textId="77777777" w:rsidTr="001F237C">
        <w:tc>
          <w:tcPr>
            <w:tcW w:w="1101" w:type="dxa"/>
          </w:tcPr>
          <w:p w14:paraId="36FB2C46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版本</w:t>
            </w:r>
          </w:p>
        </w:tc>
        <w:tc>
          <w:tcPr>
            <w:tcW w:w="3317" w:type="dxa"/>
          </w:tcPr>
          <w:p w14:paraId="5CDE39B7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说明</w:t>
            </w:r>
          </w:p>
        </w:tc>
        <w:tc>
          <w:tcPr>
            <w:tcW w:w="1238" w:type="dxa"/>
          </w:tcPr>
          <w:p w14:paraId="54591BD6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作者</w:t>
            </w:r>
          </w:p>
        </w:tc>
        <w:tc>
          <w:tcPr>
            <w:tcW w:w="1287" w:type="dxa"/>
          </w:tcPr>
          <w:p w14:paraId="798DD255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审核</w:t>
            </w:r>
          </w:p>
        </w:tc>
        <w:tc>
          <w:tcPr>
            <w:tcW w:w="1359" w:type="dxa"/>
          </w:tcPr>
          <w:p w14:paraId="50CAEECE" w14:textId="77777777" w:rsidR="005505FD" w:rsidRPr="00A35C98" w:rsidRDefault="005505FD" w:rsidP="001E7184">
            <w:pPr>
              <w:jc w:val="center"/>
              <w:rPr>
                <w:rFonts w:asciiTheme="minorEastAsia" w:eastAsiaTheme="minorEastAsia" w:hAnsiTheme="minorEastAsia"/>
                <w:b/>
              </w:rPr>
            </w:pPr>
            <w:r w:rsidRPr="00A35C98">
              <w:rPr>
                <w:rFonts w:asciiTheme="minorEastAsia" w:eastAsiaTheme="minorEastAsia" w:hAnsiTheme="minorEastAsia" w:hint="eastAsia"/>
                <w:b/>
              </w:rPr>
              <w:t>日期</w:t>
            </w:r>
          </w:p>
        </w:tc>
      </w:tr>
      <w:tr w:rsidR="005505FD" w:rsidRPr="00A35C98" w14:paraId="04852234" w14:textId="77777777" w:rsidTr="001F237C">
        <w:tc>
          <w:tcPr>
            <w:tcW w:w="1101" w:type="dxa"/>
          </w:tcPr>
          <w:p w14:paraId="4A0778A8" w14:textId="6C91E2D8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V1.0</w:t>
            </w:r>
            <w:r w:rsidR="00E17E0B" w:rsidRPr="00A35C98">
              <w:rPr>
                <w:rFonts w:asciiTheme="minorEastAsia" w:eastAsiaTheme="minorEastAsia" w:hAnsiTheme="minorEastAsia"/>
                <w:sz w:val="18"/>
              </w:rPr>
              <w:t>.0</w:t>
            </w:r>
            <w:r w:rsidR="00974BCB" w:rsidRPr="00A35C98">
              <w:rPr>
                <w:rFonts w:asciiTheme="minorEastAsia" w:eastAsiaTheme="minorEastAsia" w:hAnsiTheme="minorEastAsia"/>
                <w:sz w:val="18"/>
              </w:rPr>
              <w:t>.0</w:t>
            </w:r>
          </w:p>
        </w:tc>
        <w:tc>
          <w:tcPr>
            <w:tcW w:w="3317" w:type="dxa"/>
          </w:tcPr>
          <w:p w14:paraId="1BACAF35" w14:textId="3D24B090" w:rsidR="005505FD" w:rsidRPr="00A35C98" w:rsidRDefault="00580154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初稿</w:t>
            </w:r>
          </w:p>
        </w:tc>
        <w:tc>
          <w:tcPr>
            <w:tcW w:w="1238" w:type="dxa"/>
          </w:tcPr>
          <w:p w14:paraId="4ACA467D" w14:textId="7B3FFD7B" w:rsidR="005505FD" w:rsidRPr="00A35C98" w:rsidRDefault="00E17E0B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 w:hint="eastAsia"/>
                <w:sz w:val="18"/>
              </w:rPr>
              <w:t>王科威</w:t>
            </w:r>
          </w:p>
        </w:tc>
        <w:tc>
          <w:tcPr>
            <w:tcW w:w="1287" w:type="dxa"/>
          </w:tcPr>
          <w:p w14:paraId="4CFF1921" w14:textId="77777777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</w:p>
        </w:tc>
        <w:tc>
          <w:tcPr>
            <w:tcW w:w="1359" w:type="dxa"/>
          </w:tcPr>
          <w:p w14:paraId="7173DA28" w14:textId="4BF7D869" w:rsidR="005505FD" w:rsidRPr="00A35C98" w:rsidRDefault="005505FD" w:rsidP="00814B2B">
            <w:pPr>
              <w:jc w:val="center"/>
              <w:rPr>
                <w:rFonts w:asciiTheme="minorEastAsia" w:eastAsiaTheme="minorEastAsia" w:hAnsiTheme="minorEastAsia"/>
                <w:sz w:val="18"/>
              </w:rPr>
            </w:pPr>
            <w:r w:rsidRPr="00A35C98">
              <w:rPr>
                <w:rFonts w:asciiTheme="minorEastAsia" w:eastAsiaTheme="minorEastAsia" w:hAnsiTheme="minorEastAsia"/>
                <w:sz w:val="18"/>
              </w:rPr>
              <w:t>20</w:t>
            </w:r>
            <w:r w:rsidR="00594607" w:rsidRPr="00A35C98">
              <w:rPr>
                <w:rFonts w:asciiTheme="minorEastAsia" w:eastAsiaTheme="minorEastAsia" w:hAnsiTheme="minorEastAsia"/>
                <w:sz w:val="18"/>
              </w:rPr>
              <w:t>20</w:t>
            </w:r>
            <w:r w:rsidRPr="00A35C98">
              <w:rPr>
                <w:rFonts w:asciiTheme="minorEastAsia" w:eastAsiaTheme="minorEastAsia" w:hAnsiTheme="minorEastAsia"/>
                <w:sz w:val="18"/>
              </w:rPr>
              <w:t>-</w:t>
            </w:r>
            <w:r w:rsidR="00E17E0B" w:rsidRPr="00A35C98">
              <w:rPr>
                <w:rFonts w:asciiTheme="minorEastAsia" w:eastAsiaTheme="minorEastAsia" w:hAnsiTheme="minorEastAsia" w:hint="eastAsia"/>
                <w:sz w:val="18"/>
              </w:rPr>
              <w:t>0</w:t>
            </w:r>
            <w:r w:rsidR="005F73A9">
              <w:rPr>
                <w:rFonts w:asciiTheme="minorEastAsia" w:eastAsiaTheme="minorEastAsia" w:hAnsiTheme="minorEastAsia" w:hint="eastAsia"/>
                <w:sz w:val="18"/>
              </w:rPr>
              <w:t>5</w:t>
            </w:r>
            <w:r w:rsidRPr="00A35C98">
              <w:rPr>
                <w:rFonts w:asciiTheme="minorEastAsia" w:eastAsiaTheme="minorEastAsia" w:hAnsiTheme="minorEastAsia"/>
                <w:sz w:val="18"/>
              </w:rPr>
              <w:t>-</w:t>
            </w:r>
            <w:r w:rsidR="000B783D">
              <w:rPr>
                <w:rFonts w:asciiTheme="minorEastAsia" w:eastAsiaTheme="minorEastAsia" w:hAnsiTheme="minorEastAsia"/>
                <w:sz w:val="18"/>
              </w:rPr>
              <w:t>25</w:t>
            </w:r>
          </w:p>
        </w:tc>
      </w:tr>
    </w:tbl>
    <w:p w14:paraId="6F68A45C" w14:textId="77777777" w:rsidR="005505FD" w:rsidRPr="00A35C98" w:rsidRDefault="005505FD" w:rsidP="005505FD">
      <w:pPr>
        <w:rPr>
          <w:rFonts w:asciiTheme="minorEastAsia" w:eastAsiaTheme="minorEastAsia" w:hAnsiTheme="minorEastAsia"/>
        </w:rPr>
        <w:sectPr w:rsidR="005505FD" w:rsidRPr="00A35C98">
          <w:headerReference w:type="default" r:id="rId14"/>
          <w:footerReference w:type="default" r:id="rId15"/>
          <w:pgSz w:w="11906" w:h="16838"/>
          <w:pgMar w:top="1440" w:right="1797" w:bottom="1440" w:left="1797" w:header="851" w:footer="992" w:gutter="0"/>
          <w:pgNumType w:fmt="upperRoman" w:start="1"/>
          <w:cols w:space="720"/>
          <w:docGrid w:type="linesAndChars" w:linePitch="312"/>
        </w:sectPr>
      </w:pPr>
    </w:p>
    <w:p w14:paraId="1C764C8B" w14:textId="77777777" w:rsidR="00BF5C69" w:rsidRPr="00A35C98" w:rsidRDefault="00BF5C69" w:rsidP="00BF5C69">
      <w:pPr>
        <w:pStyle w:val="Heading1"/>
        <w:rPr>
          <w:rFonts w:asciiTheme="minorEastAsia" w:eastAsiaTheme="minorEastAsia" w:hAnsiTheme="minorEastAsia"/>
        </w:rPr>
      </w:pPr>
      <w:bookmarkStart w:id="3" w:name="_Toc41290393"/>
      <w:r w:rsidRPr="00A35C98">
        <w:rPr>
          <w:rFonts w:asciiTheme="minorEastAsia" w:eastAsiaTheme="minorEastAsia" w:hAnsiTheme="minorEastAsia" w:hint="eastAsia"/>
        </w:rPr>
        <w:lastRenderedPageBreak/>
        <w:t>引言</w:t>
      </w:r>
      <w:bookmarkEnd w:id="2"/>
      <w:bookmarkEnd w:id="3"/>
    </w:p>
    <w:p w14:paraId="558FC04C" w14:textId="640780E6" w:rsidR="00BF5C69" w:rsidRDefault="00BF5C69" w:rsidP="0011104E">
      <w:pPr>
        <w:pStyle w:val="Heading2"/>
        <w:rPr>
          <w:rFonts w:asciiTheme="minorEastAsia" w:eastAsiaTheme="minorEastAsia" w:hAnsiTheme="minorEastAsia"/>
        </w:rPr>
      </w:pPr>
      <w:bookmarkStart w:id="4" w:name="_Toc436445618"/>
      <w:bookmarkStart w:id="5" w:name="_Toc445704834"/>
      <w:bookmarkStart w:id="6" w:name="_Toc41290394"/>
      <w:r w:rsidRPr="00A35C98">
        <w:rPr>
          <w:rFonts w:asciiTheme="minorEastAsia" w:eastAsiaTheme="minorEastAsia" w:hAnsiTheme="minorEastAsia" w:hint="eastAsia"/>
        </w:rPr>
        <w:t>编写目的</w:t>
      </w:r>
      <w:bookmarkEnd w:id="4"/>
      <w:bookmarkEnd w:id="5"/>
      <w:bookmarkEnd w:id="6"/>
    </w:p>
    <w:p w14:paraId="0EE8E2EE" w14:textId="0A8CE52F" w:rsidR="00EC087A" w:rsidRPr="00A35C98" w:rsidRDefault="00EF096B" w:rsidP="00EF096B">
      <w:pPr>
        <w:pStyle w:val="BodyText"/>
        <w:spacing w:before="156"/>
        <w:ind w:left="900" w:firstLineChars="0" w:hanging="1"/>
      </w:pPr>
      <w:r>
        <w:rPr>
          <w:rFonts w:hint="eastAsia"/>
        </w:rPr>
        <w:t xml:space="preserve"> </w:t>
      </w:r>
      <w:r>
        <w:t xml:space="preserve">   </w:t>
      </w:r>
      <w:r w:rsidRPr="00EF096B">
        <w:rPr>
          <w:rFonts w:hint="eastAsia"/>
        </w:rPr>
        <w:t>在视频数据越来越多的情况下，如何做到投入最少的</w:t>
      </w:r>
      <w:r w:rsidRPr="00EF096B">
        <w:rPr>
          <w:rFonts w:hint="eastAsia"/>
        </w:rPr>
        <w:t>IT</w:t>
      </w:r>
      <w:r w:rsidRPr="00EF096B">
        <w:rPr>
          <w:rFonts w:hint="eastAsia"/>
        </w:rPr>
        <w:t>资源、提供更高的用户数据和分析能力？</w:t>
      </w:r>
      <w:r w:rsidR="00BE5586">
        <w:rPr>
          <w:rFonts w:hint="eastAsia"/>
        </w:rPr>
        <w:t>分布式系统应用架构</w:t>
      </w:r>
      <w:r w:rsidRPr="00EF096B">
        <w:rPr>
          <w:rFonts w:hint="eastAsia"/>
        </w:rPr>
        <w:t>即是通过采集这些非结构化数据源，并将它们汇聚到一起存储到</w:t>
      </w:r>
      <w:r w:rsidR="00EB432D">
        <w:rPr>
          <w:rFonts w:hint="eastAsia"/>
        </w:rPr>
        <w:t>公有或私有</w:t>
      </w:r>
      <w:r w:rsidRPr="00EF096B">
        <w:rPr>
          <w:rFonts w:hint="eastAsia"/>
        </w:rPr>
        <w:t>云上，帮助用户思考能用数据做什么？从中获取有价值的数据及知识，并有可能在未来提供现在还无法想象的云服务</w:t>
      </w:r>
      <w:r w:rsidR="00486150">
        <w:rPr>
          <w:rFonts w:hint="eastAsia"/>
        </w:rPr>
        <w:t>。</w:t>
      </w:r>
    </w:p>
    <w:p w14:paraId="559495D5" w14:textId="0E5B4123" w:rsidR="00BF5C69" w:rsidRDefault="00F42168" w:rsidP="00BF5C69">
      <w:pPr>
        <w:pStyle w:val="Heading2"/>
        <w:rPr>
          <w:rFonts w:asciiTheme="minorEastAsia" w:eastAsiaTheme="minorEastAsia" w:hAnsiTheme="minorEastAsia"/>
        </w:rPr>
      </w:pPr>
      <w:bookmarkStart w:id="7" w:name="_Toc41290395"/>
      <w:bookmarkStart w:id="8" w:name="_Toc436445619"/>
      <w:r>
        <w:rPr>
          <w:rFonts w:asciiTheme="minorEastAsia" w:eastAsiaTheme="minorEastAsia" w:hAnsiTheme="minorEastAsia" w:hint="eastAsia"/>
        </w:rPr>
        <w:t>规范说明</w:t>
      </w:r>
      <w:bookmarkEnd w:id="7"/>
    </w:p>
    <w:p w14:paraId="3A74851A" w14:textId="4FDABC57" w:rsidR="00B46369" w:rsidRDefault="00B46369" w:rsidP="00FC6236">
      <w:pPr>
        <w:pStyle w:val="Heading3"/>
      </w:pPr>
      <w:r>
        <w:rPr>
          <w:rFonts w:hint="eastAsia"/>
        </w:rPr>
        <w:t>命名规范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080"/>
        <w:gridCol w:w="1350"/>
        <w:gridCol w:w="5090"/>
      </w:tblGrid>
      <w:tr w:rsidR="00DD12B9" w14:paraId="35E7ED46" w14:textId="77777777" w:rsidTr="008B02C6">
        <w:tc>
          <w:tcPr>
            <w:tcW w:w="1080" w:type="dxa"/>
          </w:tcPr>
          <w:p w14:paraId="125AC77E" w14:textId="4B2D487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1350" w:type="dxa"/>
          </w:tcPr>
          <w:p w14:paraId="437E7B0A" w14:textId="1AB0F95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090" w:type="dxa"/>
          </w:tcPr>
          <w:p w14:paraId="664310C9" w14:textId="14D546AD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DD12B9" w14:paraId="18D44A72" w14:textId="77777777" w:rsidTr="008B02C6">
        <w:tc>
          <w:tcPr>
            <w:tcW w:w="1080" w:type="dxa"/>
          </w:tcPr>
          <w:p w14:paraId="0CBF2A59" w14:textId="1225970B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50" w:type="dxa"/>
          </w:tcPr>
          <w:p w14:paraId="1D8672BE" w14:textId="3FA3DF6D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XMQ</w:t>
            </w:r>
          </w:p>
        </w:tc>
        <w:tc>
          <w:tcPr>
            <w:tcW w:w="5090" w:type="dxa"/>
          </w:tcPr>
          <w:p w14:paraId="49ECB478" w14:textId="618F0B8E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消息分发服务</w:t>
            </w:r>
          </w:p>
        </w:tc>
      </w:tr>
      <w:tr w:rsidR="00DD12B9" w14:paraId="02038379" w14:textId="77777777" w:rsidTr="008B02C6">
        <w:tc>
          <w:tcPr>
            <w:tcW w:w="1080" w:type="dxa"/>
          </w:tcPr>
          <w:p w14:paraId="4C0B2A9F" w14:textId="4720323A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50" w:type="dxa"/>
          </w:tcPr>
          <w:p w14:paraId="5659A4C1" w14:textId="1CC85254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MS</w:t>
            </w:r>
          </w:p>
        </w:tc>
        <w:tc>
          <w:tcPr>
            <w:tcW w:w="5090" w:type="dxa"/>
          </w:tcPr>
          <w:p w14:paraId="481252E9" w14:textId="4B267D0A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资源管理服务</w:t>
            </w:r>
          </w:p>
        </w:tc>
      </w:tr>
      <w:tr w:rsidR="00DD12B9" w14:paraId="317B6881" w14:textId="77777777" w:rsidTr="008B02C6">
        <w:tc>
          <w:tcPr>
            <w:tcW w:w="1080" w:type="dxa"/>
          </w:tcPr>
          <w:p w14:paraId="2FDCB049" w14:textId="3933B283" w:rsidR="00DD12B9" w:rsidRDefault="008B02C6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350" w:type="dxa"/>
          </w:tcPr>
          <w:p w14:paraId="2BDAF12C" w14:textId="636EE1E3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t>WEB</w:t>
            </w:r>
          </w:p>
        </w:tc>
        <w:tc>
          <w:tcPr>
            <w:tcW w:w="5090" w:type="dxa"/>
          </w:tcPr>
          <w:p w14:paraId="0962E1C1" w14:textId="0E4F2E1D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t>WEB</w:t>
            </w:r>
            <w:r>
              <w:rPr>
                <w:rFonts w:hint="eastAsia"/>
              </w:rPr>
              <w:t>后台服务</w:t>
            </w:r>
          </w:p>
        </w:tc>
      </w:tr>
      <w:tr w:rsidR="00DD12B9" w14:paraId="7978B725" w14:textId="77777777" w:rsidTr="008B02C6">
        <w:tc>
          <w:tcPr>
            <w:tcW w:w="1080" w:type="dxa"/>
          </w:tcPr>
          <w:p w14:paraId="4AE8E480" w14:textId="0F542475" w:rsidR="00DD12B9" w:rsidRDefault="008B02C6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350" w:type="dxa"/>
          </w:tcPr>
          <w:p w14:paraId="6E654B78" w14:textId="4063ACCC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t>DLB</w:t>
            </w:r>
          </w:p>
        </w:tc>
        <w:tc>
          <w:tcPr>
            <w:tcW w:w="5090" w:type="dxa"/>
          </w:tcPr>
          <w:p w14:paraId="3F0D3A0C" w14:textId="37BBA55D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视频监控设备接入负载均衡服务</w:t>
            </w:r>
          </w:p>
        </w:tc>
      </w:tr>
      <w:tr w:rsidR="00DD12B9" w14:paraId="56AB436A" w14:textId="77777777" w:rsidTr="008B02C6">
        <w:tc>
          <w:tcPr>
            <w:tcW w:w="1080" w:type="dxa"/>
          </w:tcPr>
          <w:p w14:paraId="16970AB3" w14:textId="2A076051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50" w:type="dxa"/>
          </w:tcPr>
          <w:p w14:paraId="2FD43CB2" w14:textId="6392ECE5" w:rsidR="00DD12B9" w:rsidRDefault="00DD12B9" w:rsidP="00B46369">
            <w:pPr>
              <w:pStyle w:val="BodyText"/>
              <w:spacing w:before="156"/>
              <w:ind w:firstLineChars="0" w:firstLine="0"/>
            </w:pPr>
            <w:r>
              <w:rPr>
                <w:rFonts w:hint="eastAsia"/>
              </w:rPr>
              <w:t>HKD</w:t>
            </w:r>
          </w:p>
        </w:tc>
        <w:tc>
          <w:tcPr>
            <w:tcW w:w="5090" w:type="dxa"/>
          </w:tcPr>
          <w:p w14:paraId="7C29478F" w14:textId="326BA4E2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海康视频监控设备接入服务</w:t>
            </w:r>
          </w:p>
        </w:tc>
      </w:tr>
      <w:tr w:rsidR="00DD12B9" w14:paraId="5FD07E0A" w14:textId="77777777" w:rsidTr="008B02C6">
        <w:tc>
          <w:tcPr>
            <w:tcW w:w="1080" w:type="dxa"/>
          </w:tcPr>
          <w:p w14:paraId="0CC5BE1D" w14:textId="7806C5A9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50" w:type="dxa"/>
          </w:tcPr>
          <w:p w14:paraId="322B4084" w14:textId="3B823205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HD</w:t>
            </w:r>
          </w:p>
        </w:tc>
        <w:tc>
          <w:tcPr>
            <w:tcW w:w="5090" w:type="dxa"/>
          </w:tcPr>
          <w:p w14:paraId="4056DFB2" w14:textId="3D4BC3F4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大华视频监控设备接入服务</w:t>
            </w:r>
          </w:p>
        </w:tc>
      </w:tr>
      <w:tr w:rsidR="00DD12B9" w14:paraId="4239C23F" w14:textId="77777777" w:rsidTr="008B02C6">
        <w:tc>
          <w:tcPr>
            <w:tcW w:w="1080" w:type="dxa"/>
          </w:tcPr>
          <w:p w14:paraId="408B97DF" w14:textId="36D9D41D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50" w:type="dxa"/>
          </w:tcPr>
          <w:p w14:paraId="0C92A299" w14:textId="0BE72AB6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LB</w:t>
            </w:r>
          </w:p>
        </w:tc>
        <w:tc>
          <w:tcPr>
            <w:tcW w:w="5090" w:type="dxa"/>
          </w:tcPr>
          <w:p w14:paraId="70748C5D" w14:textId="65A9AB57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流媒体负载均衡服务</w:t>
            </w:r>
          </w:p>
        </w:tc>
      </w:tr>
      <w:tr w:rsidR="00DD12B9" w14:paraId="02DDB9EA" w14:textId="77777777" w:rsidTr="008B02C6">
        <w:tc>
          <w:tcPr>
            <w:tcW w:w="1080" w:type="dxa"/>
          </w:tcPr>
          <w:p w14:paraId="3E03618D" w14:textId="5DAB2FC7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50" w:type="dxa"/>
          </w:tcPr>
          <w:p w14:paraId="79999296" w14:textId="464E1EE0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XMS</w:t>
            </w:r>
          </w:p>
        </w:tc>
        <w:tc>
          <w:tcPr>
            <w:tcW w:w="5090" w:type="dxa"/>
          </w:tcPr>
          <w:p w14:paraId="1399805A" w14:textId="7496D35D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私有流媒体分发服务</w:t>
            </w:r>
          </w:p>
        </w:tc>
      </w:tr>
      <w:tr w:rsidR="00DD12B9" w14:paraId="5B23DBC5" w14:textId="77777777" w:rsidTr="008B02C6">
        <w:tc>
          <w:tcPr>
            <w:tcW w:w="1080" w:type="dxa"/>
          </w:tcPr>
          <w:p w14:paraId="0C64183A" w14:textId="0B54DDEE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350" w:type="dxa"/>
          </w:tcPr>
          <w:p w14:paraId="57BFF174" w14:textId="22C22076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TSP</w:t>
            </w:r>
          </w:p>
        </w:tc>
        <w:tc>
          <w:tcPr>
            <w:tcW w:w="5090" w:type="dxa"/>
          </w:tcPr>
          <w:p w14:paraId="799EC621" w14:textId="3DE95768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TSP</w:t>
            </w:r>
            <w:r>
              <w:rPr>
                <w:rFonts w:hint="eastAsia"/>
              </w:rPr>
              <w:t>流媒体分发服务</w:t>
            </w:r>
          </w:p>
        </w:tc>
      </w:tr>
      <w:tr w:rsidR="00DD12B9" w14:paraId="207F24A4" w14:textId="77777777" w:rsidTr="008B02C6">
        <w:tc>
          <w:tcPr>
            <w:tcW w:w="1080" w:type="dxa"/>
          </w:tcPr>
          <w:p w14:paraId="260E240B" w14:textId="1BE4B9A2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350" w:type="dxa"/>
          </w:tcPr>
          <w:p w14:paraId="5A2B72EE" w14:textId="770215E0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TMP</w:t>
            </w:r>
          </w:p>
        </w:tc>
        <w:tc>
          <w:tcPr>
            <w:tcW w:w="5090" w:type="dxa"/>
          </w:tcPr>
          <w:p w14:paraId="4FE50860" w14:textId="400583B1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RTMP</w:t>
            </w:r>
            <w:r>
              <w:rPr>
                <w:rFonts w:hint="eastAsia"/>
              </w:rPr>
              <w:t>流媒体分发服务</w:t>
            </w:r>
          </w:p>
        </w:tc>
      </w:tr>
      <w:tr w:rsidR="00DD12B9" w14:paraId="71475282" w14:textId="77777777" w:rsidTr="008B02C6">
        <w:tc>
          <w:tcPr>
            <w:tcW w:w="1080" w:type="dxa"/>
          </w:tcPr>
          <w:p w14:paraId="41642829" w14:textId="42E4CC1D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50" w:type="dxa"/>
          </w:tcPr>
          <w:p w14:paraId="0A70E1A6" w14:textId="0789829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HLS</w:t>
            </w:r>
          </w:p>
        </w:tc>
        <w:tc>
          <w:tcPr>
            <w:tcW w:w="5090" w:type="dxa"/>
          </w:tcPr>
          <w:p w14:paraId="278D42C5" w14:textId="05B916D0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HLS</w:t>
            </w:r>
            <w:r>
              <w:rPr>
                <w:rFonts w:hint="eastAsia"/>
              </w:rPr>
              <w:t>流媒体分发服务</w:t>
            </w:r>
          </w:p>
        </w:tc>
      </w:tr>
      <w:tr w:rsidR="00DD12B9" w14:paraId="4F8C5B71" w14:textId="77777777" w:rsidTr="008B02C6">
        <w:tc>
          <w:tcPr>
            <w:tcW w:w="1080" w:type="dxa"/>
          </w:tcPr>
          <w:p w14:paraId="622E4024" w14:textId="215FD20D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350" w:type="dxa"/>
          </w:tcPr>
          <w:p w14:paraId="77B20767" w14:textId="3A657B0C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GB28181</w:t>
            </w:r>
          </w:p>
        </w:tc>
        <w:tc>
          <w:tcPr>
            <w:tcW w:w="5090" w:type="dxa"/>
          </w:tcPr>
          <w:p w14:paraId="03D2F84D" w14:textId="06159051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GB28181</w:t>
            </w:r>
            <w:r>
              <w:rPr>
                <w:rFonts w:hint="eastAsia"/>
              </w:rPr>
              <w:t>服务</w:t>
            </w:r>
          </w:p>
        </w:tc>
      </w:tr>
      <w:tr w:rsidR="00DD12B9" w14:paraId="71211FA0" w14:textId="77777777" w:rsidTr="008B02C6">
        <w:tc>
          <w:tcPr>
            <w:tcW w:w="1080" w:type="dxa"/>
          </w:tcPr>
          <w:p w14:paraId="25DEDDA4" w14:textId="2D789B0D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350" w:type="dxa"/>
          </w:tcPr>
          <w:p w14:paraId="2E5D0F3A" w14:textId="235F9B8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DSS</w:t>
            </w:r>
          </w:p>
        </w:tc>
        <w:tc>
          <w:tcPr>
            <w:tcW w:w="5090" w:type="dxa"/>
          </w:tcPr>
          <w:p w14:paraId="431E0135" w14:textId="452608F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数据同步服务</w:t>
            </w:r>
          </w:p>
        </w:tc>
      </w:tr>
      <w:tr w:rsidR="00DD12B9" w14:paraId="2B23E3EA" w14:textId="77777777" w:rsidTr="008B02C6">
        <w:tc>
          <w:tcPr>
            <w:tcW w:w="1080" w:type="dxa"/>
          </w:tcPr>
          <w:p w14:paraId="2DC2FBA6" w14:textId="7FF4AE25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350" w:type="dxa"/>
          </w:tcPr>
          <w:p w14:paraId="205DA535" w14:textId="71E9B49E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AIS</w:t>
            </w:r>
          </w:p>
        </w:tc>
        <w:tc>
          <w:tcPr>
            <w:tcW w:w="5090" w:type="dxa"/>
          </w:tcPr>
          <w:p w14:paraId="4397A1B8" w14:textId="309D8BBB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AIS</w:t>
            </w:r>
            <w:r>
              <w:rPr>
                <w:rFonts w:hint="eastAsia"/>
              </w:rPr>
              <w:t>串口服务</w:t>
            </w:r>
          </w:p>
        </w:tc>
      </w:tr>
      <w:tr w:rsidR="00DD12B9" w14:paraId="233EA860" w14:textId="77777777" w:rsidTr="008B02C6">
        <w:tc>
          <w:tcPr>
            <w:tcW w:w="1080" w:type="dxa"/>
          </w:tcPr>
          <w:p w14:paraId="35509E91" w14:textId="1C08CBDE" w:rsidR="00DD12B9" w:rsidRDefault="008B02C6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350" w:type="dxa"/>
          </w:tcPr>
          <w:p w14:paraId="345604FF" w14:textId="2C3CD8A9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MCS</w:t>
            </w:r>
          </w:p>
        </w:tc>
        <w:tc>
          <w:tcPr>
            <w:tcW w:w="5090" w:type="dxa"/>
          </w:tcPr>
          <w:p w14:paraId="630A7530" w14:textId="23F6BC1A" w:rsidR="00DD12B9" w:rsidRDefault="00DD12B9" w:rsidP="00B46369">
            <w:pPr>
              <w:pStyle w:val="BodyText"/>
              <w:spacing w:before="156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母钟串口服务</w:t>
            </w:r>
          </w:p>
        </w:tc>
      </w:tr>
    </w:tbl>
    <w:p w14:paraId="15783A03" w14:textId="77777777" w:rsidR="00B46369" w:rsidRPr="00B46369" w:rsidRDefault="00B46369" w:rsidP="00B46369">
      <w:pPr>
        <w:pStyle w:val="BodyText"/>
        <w:spacing w:before="156"/>
        <w:ind w:firstLine="420"/>
      </w:pPr>
    </w:p>
    <w:p w14:paraId="5DDE9628" w14:textId="5049CE19" w:rsidR="00FC6236" w:rsidRDefault="00FC6236" w:rsidP="00FC6236">
      <w:pPr>
        <w:pStyle w:val="Heading3"/>
      </w:pPr>
      <w:r>
        <w:t>ID</w:t>
      </w:r>
      <w:r>
        <w:rPr>
          <w:rFonts w:hint="eastAsia"/>
        </w:rPr>
        <w:t>标识规范</w:t>
      </w:r>
    </w:p>
    <w:p w14:paraId="5BD170E7" w14:textId="051C9883" w:rsidR="003C2776" w:rsidRPr="003C2776" w:rsidRDefault="003C2776" w:rsidP="00EF096B">
      <w:pPr>
        <w:pStyle w:val="BodyText"/>
        <w:spacing w:before="156"/>
        <w:ind w:firstLineChars="642" w:firstLine="1348"/>
      </w:pPr>
      <w:r>
        <w:rPr>
          <w:rFonts w:hint="eastAsia"/>
        </w:rPr>
        <w:t>所有</w:t>
      </w:r>
      <w:r>
        <w:rPr>
          <w:rFonts w:hint="eastAsia"/>
        </w:rPr>
        <w:t>ID</w:t>
      </w:r>
      <w:r>
        <w:rPr>
          <w:rFonts w:hint="eastAsia"/>
        </w:rPr>
        <w:t>标识使用</w:t>
      </w:r>
      <w:r>
        <w:rPr>
          <w:rFonts w:hint="eastAsia"/>
        </w:rPr>
        <w:t>UUID</w:t>
      </w:r>
      <w:r>
        <w:rPr>
          <w:rFonts w:hint="eastAsia"/>
        </w:rPr>
        <w:t>规范。</w:t>
      </w:r>
    </w:p>
    <w:p w14:paraId="0800C892" w14:textId="77E04601" w:rsidR="00FC6236" w:rsidRPr="00FC6236" w:rsidRDefault="00FC6236" w:rsidP="00FC6236">
      <w:pPr>
        <w:pStyle w:val="Heading3"/>
      </w:pPr>
      <w:r>
        <w:rPr>
          <w:rFonts w:hint="eastAsia"/>
        </w:rPr>
        <w:lastRenderedPageBreak/>
        <w:t>用户数据规范</w:t>
      </w:r>
    </w:p>
    <w:p w14:paraId="40521749" w14:textId="3615DA68" w:rsidR="00486150" w:rsidRPr="00A35C98" w:rsidRDefault="00FC6236" w:rsidP="00F30DE5">
      <w:pPr>
        <w:pStyle w:val="BodyText"/>
        <w:spacing w:before="156"/>
        <w:ind w:left="900" w:firstLineChars="0" w:firstLine="45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户</w:t>
      </w:r>
      <w:r w:rsidR="00486150">
        <w:rPr>
          <w:rFonts w:asciiTheme="minorEastAsia" w:eastAsiaTheme="minorEastAsia" w:hAnsiTheme="minorEastAsia" w:hint="eastAsia"/>
        </w:rPr>
        <w:t>数据格式按照Google</w:t>
      </w:r>
      <w:r w:rsidR="00486150">
        <w:rPr>
          <w:rFonts w:asciiTheme="minorEastAsia" w:eastAsiaTheme="minorEastAsia" w:hAnsiTheme="minorEastAsia"/>
        </w:rPr>
        <w:t xml:space="preserve"> </w:t>
      </w:r>
      <w:r w:rsidR="00486150">
        <w:rPr>
          <w:rFonts w:asciiTheme="minorEastAsia" w:eastAsiaTheme="minorEastAsia" w:hAnsiTheme="minorEastAsia" w:hint="eastAsia"/>
        </w:rPr>
        <w:t>protocol</w:t>
      </w:r>
      <w:r w:rsidR="00486150">
        <w:rPr>
          <w:rFonts w:asciiTheme="minorEastAsia" w:eastAsiaTheme="minorEastAsia" w:hAnsiTheme="minorEastAsia"/>
        </w:rPr>
        <w:t xml:space="preserve"> </w:t>
      </w:r>
      <w:r w:rsidR="00486150">
        <w:rPr>
          <w:rFonts w:asciiTheme="minorEastAsia" w:eastAsiaTheme="minorEastAsia" w:hAnsiTheme="minorEastAsia" w:hint="eastAsia"/>
        </w:rPr>
        <w:t>buffers开源项目的sytex2格式要求</w:t>
      </w:r>
      <w:r>
        <w:rPr>
          <w:rFonts w:asciiTheme="minorEastAsia" w:eastAsiaTheme="minorEastAsia" w:hAnsiTheme="minorEastAsia" w:hint="eastAsia"/>
        </w:rPr>
        <w:t>进行串行化处理</w:t>
      </w:r>
      <w:r w:rsidR="00486150">
        <w:rPr>
          <w:rFonts w:asciiTheme="minorEastAsia" w:eastAsiaTheme="minorEastAsia" w:hAnsiTheme="minorEastAsia" w:hint="eastAsia"/>
        </w:rPr>
        <w:t>。</w:t>
      </w:r>
    </w:p>
    <w:p w14:paraId="7C03E498" w14:textId="057DC0AA" w:rsidR="009755EE" w:rsidRDefault="009755EE" w:rsidP="00BF5C69">
      <w:pPr>
        <w:pStyle w:val="Heading1"/>
        <w:rPr>
          <w:rFonts w:asciiTheme="minorEastAsia" w:eastAsiaTheme="minorEastAsia" w:hAnsiTheme="minorEastAsia"/>
        </w:rPr>
      </w:pPr>
      <w:bookmarkStart w:id="9" w:name="_Toc436445624"/>
      <w:bookmarkStart w:id="10" w:name="_Toc41290396"/>
      <w:bookmarkEnd w:id="8"/>
      <w:r>
        <w:rPr>
          <w:rFonts w:asciiTheme="minorEastAsia" w:eastAsiaTheme="minorEastAsia" w:hAnsiTheme="minorEastAsia" w:hint="eastAsia"/>
        </w:rPr>
        <w:t>系统架构设计</w:t>
      </w:r>
    </w:p>
    <w:p w14:paraId="186E9813" w14:textId="23BD9D94" w:rsidR="000E083F" w:rsidRDefault="000E083F" w:rsidP="009755EE">
      <w:pPr>
        <w:pStyle w:val="Heading2"/>
      </w:pPr>
      <w:r>
        <w:rPr>
          <w:rFonts w:hint="eastAsia"/>
        </w:rPr>
        <w:t>系统架构图</w:t>
      </w:r>
    </w:p>
    <w:p w14:paraId="3C52F0C3" w14:textId="2FF04383" w:rsidR="00D7527C" w:rsidRDefault="00103F69" w:rsidP="00D7527C">
      <w:pPr>
        <w:pStyle w:val="BodyText"/>
        <w:spacing w:before="156"/>
        <w:ind w:leftChars="-471" w:hangingChars="471" w:hanging="989"/>
      </w:pPr>
      <w:r>
        <w:object w:dxaOrig="16337" w:dyaOrig="15032" w14:anchorId="19F1D7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485pt;height:478.8pt" o:ole="">
            <v:imagedata r:id="rId16" o:title=""/>
          </v:shape>
          <o:OLEObject Type="Embed" ProgID="Visio.Drawing.15" ShapeID="_x0000_i1050" DrawAspect="Content" ObjectID="_1666534794" r:id="rId17"/>
        </w:object>
      </w:r>
    </w:p>
    <w:p w14:paraId="05DD7830" w14:textId="6802FD8B" w:rsidR="00CA04EA" w:rsidRDefault="00CA04EA" w:rsidP="009755EE">
      <w:pPr>
        <w:pStyle w:val="Heading2"/>
      </w:pPr>
      <w:r>
        <w:rPr>
          <w:rFonts w:hint="eastAsia"/>
        </w:rPr>
        <w:lastRenderedPageBreak/>
        <w:t>系统结构图说明</w:t>
      </w:r>
    </w:p>
    <w:p w14:paraId="55C5AE30" w14:textId="19B3CD32" w:rsidR="00103F69" w:rsidRDefault="00103F69" w:rsidP="00103F69">
      <w:pPr>
        <w:pStyle w:val="Heading3"/>
      </w:pPr>
      <w:r>
        <w:rPr>
          <w:rFonts w:hint="eastAsia"/>
        </w:rPr>
        <w:t>平台应用层</w:t>
      </w:r>
    </w:p>
    <w:p w14:paraId="21D3C7B7" w14:textId="178ABD19" w:rsidR="00103F69" w:rsidRDefault="00103F69" w:rsidP="00103F69">
      <w:pPr>
        <w:pStyle w:val="Heading3"/>
      </w:pPr>
      <w:r>
        <w:rPr>
          <w:rFonts w:hint="eastAsia"/>
        </w:rPr>
        <w:t>平台处理层</w:t>
      </w:r>
    </w:p>
    <w:p w14:paraId="408513EA" w14:textId="78A52246" w:rsidR="00103F69" w:rsidRDefault="00103F69" w:rsidP="00103F69">
      <w:pPr>
        <w:pStyle w:val="Heading3"/>
      </w:pPr>
      <w:r>
        <w:rPr>
          <w:rFonts w:hint="eastAsia"/>
        </w:rPr>
        <w:t>分布式服务层</w:t>
      </w:r>
    </w:p>
    <w:p w14:paraId="6A53A59C" w14:textId="4D69DF7F" w:rsidR="00576687" w:rsidRDefault="00576687" w:rsidP="001D449D">
      <w:pPr>
        <w:pStyle w:val="Heading4"/>
      </w:pPr>
      <w:r>
        <w:rPr>
          <w:rFonts w:hint="eastAsia"/>
        </w:rPr>
        <w:t>消息分发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XMQ</w:t>
      </w:r>
      <w:r w:rsidR="00E92727">
        <w:rPr>
          <w:rFonts w:hint="eastAsia"/>
        </w:rPr>
        <w:t>）</w:t>
      </w:r>
    </w:p>
    <w:p w14:paraId="5D5A3F09" w14:textId="2DF1D0BC" w:rsidR="00C03C53" w:rsidRDefault="00227D47" w:rsidP="00DB0D57">
      <w:pPr>
        <w:pStyle w:val="BodyText"/>
        <w:spacing w:before="156"/>
        <w:ind w:firstLineChars="428" w:firstLine="899"/>
      </w:pPr>
      <w:r>
        <w:rPr>
          <w:rFonts w:hint="eastAsia"/>
        </w:rPr>
        <w:t xml:space="preserve"> </w:t>
      </w:r>
      <w:r>
        <w:t xml:space="preserve">  </w:t>
      </w:r>
      <w:r w:rsidR="00C03C53">
        <w:rPr>
          <w:rFonts w:hint="eastAsia"/>
        </w:rPr>
        <w:t>消息分发服务是分布式服务层中所有服务间网络通信的桥梁。</w:t>
      </w:r>
    </w:p>
    <w:p w14:paraId="5438927E" w14:textId="6A2D1F92" w:rsidR="00C03C53" w:rsidRDefault="00C03C53" w:rsidP="00DB0D57">
      <w:pPr>
        <w:pStyle w:val="BodyText"/>
        <w:numPr>
          <w:ilvl w:val="0"/>
          <w:numId w:val="43"/>
        </w:numPr>
        <w:spacing w:before="156"/>
        <w:ind w:firstLineChars="0" w:firstLine="210"/>
      </w:pPr>
      <w:r>
        <w:rPr>
          <w:rFonts w:hint="eastAsia"/>
        </w:rPr>
        <w:t>该服务不解析任何用户数据，只负责在各个服务间转发消息。</w:t>
      </w:r>
    </w:p>
    <w:p w14:paraId="60211734" w14:textId="2D4C6C83" w:rsidR="00C03C53" w:rsidRDefault="00C03C53" w:rsidP="00DB0D57">
      <w:pPr>
        <w:pStyle w:val="BodyText"/>
        <w:numPr>
          <w:ilvl w:val="0"/>
          <w:numId w:val="43"/>
        </w:numPr>
        <w:spacing w:before="156"/>
        <w:ind w:left="1710" w:firstLineChars="0"/>
      </w:pPr>
      <w:r>
        <w:rPr>
          <w:rFonts w:hint="eastAsia"/>
        </w:rPr>
        <w:t>该服务作为桥梁，同时面向两侧</w:t>
      </w:r>
      <w:r w:rsidR="00DB0D57">
        <w:rPr>
          <w:rFonts w:hint="eastAsia"/>
        </w:rPr>
        <w:t>用户，一个是</w:t>
      </w:r>
      <w:r w:rsidR="00DB0D57">
        <w:rPr>
          <w:rFonts w:hint="eastAsia"/>
        </w:rPr>
        <w:t>Worker</w:t>
      </w:r>
      <w:r w:rsidR="00DB0D57">
        <w:rPr>
          <w:rFonts w:hint="eastAsia"/>
        </w:rPr>
        <w:t>用户，另一个是</w:t>
      </w:r>
      <w:r w:rsidR="00DB0D57">
        <w:rPr>
          <w:rFonts w:hint="eastAsia"/>
        </w:rPr>
        <w:t>Client</w:t>
      </w:r>
      <w:r w:rsidR="00DB0D57">
        <w:rPr>
          <w:rFonts w:hint="eastAsia"/>
        </w:rPr>
        <w:t>用户。</w:t>
      </w:r>
    </w:p>
    <w:p w14:paraId="67EBB93A" w14:textId="14A25075" w:rsidR="00ED0C2D" w:rsidRPr="00ED0C2D" w:rsidRDefault="00227D47" w:rsidP="00ED0C2D">
      <w:pPr>
        <w:pStyle w:val="BodyText"/>
        <w:spacing w:before="156"/>
        <w:ind w:firstLineChars="0" w:firstLine="900"/>
        <w:rPr>
          <w:i/>
          <w:iCs/>
          <w:color w:val="FF0000"/>
        </w:rPr>
      </w:pPr>
      <w:r>
        <w:rPr>
          <w:rFonts w:hint="eastAsia"/>
          <w:i/>
          <w:iCs/>
          <w:color w:val="FF0000"/>
        </w:rPr>
        <w:t xml:space="preserve"> </w:t>
      </w:r>
      <w:r>
        <w:rPr>
          <w:i/>
          <w:iCs/>
          <w:color w:val="FF0000"/>
        </w:rPr>
        <w:t xml:space="preserve">   </w:t>
      </w:r>
      <w:r w:rsidR="00ED0C2D" w:rsidRPr="00ED0C2D">
        <w:rPr>
          <w:rFonts w:hint="eastAsia"/>
          <w:i/>
          <w:iCs/>
          <w:color w:val="FF0000"/>
        </w:rPr>
        <w:t>消息分发服务在分布式服务层中是唯一的。</w:t>
      </w:r>
    </w:p>
    <w:p w14:paraId="53D34093" w14:textId="2F966A76" w:rsidR="00576687" w:rsidRDefault="00576687" w:rsidP="001D449D">
      <w:pPr>
        <w:pStyle w:val="Heading4"/>
      </w:pPr>
      <w:r>
        <w:rPr>
          <w:rFonts w:hint="eastAsia"/>
        </w:rPr>
        <w:t>资源管理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CMS</w:t>
      </w:r>
      <w:r w:rsidR="00E92727">
        <w:rPr>
          <w:rFonts w:hint="eastAsia"/>
        </w:rPr>
        <w:t>）</w:t>
      </w:r>
    </w:p>
    <w:p w14:paraId="5D67EF93" w14:textId="1183C40E" w:rsidR="00DB0D57" w:rsidRDefault="004A0A5A" w:rsidP="006B3A4B">
      <w:pPr>
        <w:pStyle w:val="BodyText"/>
        <w:spacing w:before="156"/>
        <w:ind w:left="900" w:firstLineChars="214" w:firstLine="449"/>
      </w:pPr>
      <w:r>
        <w:rPr>
          <w:rFonts w:hint="eastAsia"/>
        </w:rPr>
        <w:t>资源管理服务是分布式服务层中</w:t>
      </w:r>
      <w:r w:rsidR="00AB4BC0">
        <w:rPr>
          <w:rFonts w:hint="eastAsia"/>
        </w:rPr>
        <w:t>所有服务的管理工具。分布式服务层中的服务以名称作为标识向资源管理服务注册、心跳和注销，该服务自动监视各服务的在线状态，超过</w:t>
      </w:r>
      <w:r w:rsidR="00AB4BC0">
        <w:rPr>
          <w:rFonts w:hint="eastAsia"/>
        </w:rPr>
        <w:t>90s</w:t>
      </w:r>
      <w:r w:rsidR="00AB4BC0">
        <w:rPr>
          <w:rFonts w:hint="eastAsia"/>
        </w:rPr>
        <w:t>没有状态更新的服务作离线处理。</w:t>
      </w:r>
      <w:r w:rsidR="0069506A">
        <w:rPr>
          <w:rFonts w:hint="eastAsia"/>
        </w:rPr>
        <w:t>资源管理服务支持服务在线状态查询功能。</w:t>
      </w:r>
    </w:p>
    <w:p w14:paraId="070505E3" w14:textId="00828A70" w:rsidR="006B3A4B" w:rsidRDefault="006B3A4B" w:rsidP="006B3A4B">
      <w:pPr>
        <w:pStyle w:val="BodyText"/>
        <w:spacing w:before="156"/>
        <w:ind w:left="900" w:firstLineChars="214" w:firstLine="449"/>
      </w:pPr>
      <w:r>
        <w:rPr>
          <w:rFonts w:hint="eastAsia"/>
          <w:i/>
          <w:iCs/>
          <w:color w:val="FF0000"/>
        </w:rPr>
        <w:t>资源管理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>
        <w:rPr>
          <w:rFonts w:hint="eastAsia"/>
          <w:i/>
          <w:iCs/>
          <w:color w:val="FF0000"/>
        </w:rPr>
        <w:t>。</w:t>
      </w:r>
    </w:p>
    <w:p w14:paraId="7220C054" w14:textId="05732163" w:rsidR="001D449D" w:rsidRDefault="001D449D" w:rsidP="001D449D">
      <w:pPr>
        <w:pStyle w:val="Heading4"/>
      </w:pPr>
      <w:r>
        <w:rPr>
          <w:rFonts w:hint="eastAsia"/>
        </w:rPr>
        <w:t>WEB</w:t>
      </w:r>
      <w:r w:rsidR="0026400D">
        <w:rPr>
          <w:rFonts w:hint="eastAsia"/>
        </w:rPr>
        <w:t>后端</w:t>
      </w:r>
      <w:r>
        <w:rPr>
          <w:rFonts w:hint="eastAsia"/>
        </w:rPr>
        <w:t>服务</w:t>
      </w:r>
      <w:r w:rsidR="00E92727">
        <w:rPr>
          <w:rFonts w:hint="eastAsia"/>
        </w:rPr>
        <w:t>（</w:t>
      </w:r>
      <w:r w:rsidR="00E92727">
        <w:rPr>
          <w:rFonts w:hint="eastAsia"/>
        </w:rPr>
        <w:t>WEB</w:t>
      </w:r>
      <w:r w:rsidR="00E92727">
        <w:rPr>
          <w:rFonts w:hint="eastAsia"/>
        </w:rPr>
        <w:t>）</w:t>
      </w:r>
    </w:p>
    <w:p w14:paraId="0A50E366" w14:textId="1211FE69" w:rsidR="00EE460A" w:rsidRPr="004F01C9" w:rsidRDefault="00141946" w:rsidP="004F01C9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 w:rsidRPr="004F01C9">
        <w:rPr>
          <w:rFonts w:hint="eastAsia"/>
          <w:i/>
          <w:iCs/>
          <w:color w:val="FF0000"/>
        </w:rPr>
        <w:t>WEB</w:t>
      </w:r>
      <w:r w:rsidRPr="004F01C9">
        <w:rPr>
          <w:rFonts w:hint="eastAsia"/>
          <w:i/>
          <w:iCs/>
          <w:color w:val="FF0000"/>
        </w:rPr>
        <w:t>后端服务同时具备</w:t>
      </w:r>
      <w:r w:rsidRPr="004F01C9">
        <w:rPr>
          <w:rFonts w:hint="eastAsia"/>
          <w:i/>
          <w:iCs/>
          <w:color w:val="FF0000"/>
        </w:rPr>
        <w:t>Worker</w:t>
      </w:r>
      <w:r w:rsidR="00090010">
        <w:rPr>
          <w:rFonts w:hint="eastAsia"/>
          <w:i/>
          <w:iCs/>
          <w:color w:val="FF0000"/>
        </w:rPr>
        <w:t>模型</w:t>
      </w:r>
      <w:r w:rsidRPr="004F01C9">
        <w:rPr>
          <w:rFonts w:hint="eastAsia"/>
          <w:i/>
          <w:iCs/>
          <w:color w:val="FF0000"/>
        </w:rPr>
        <w:t>和</w:t>
      </w:r>
      <w:r w:rsidRPr="004F01C9">
        <w:rPr>
          <w:rFonts w:hint="eastAsia"/>
          <w:i/>
          <w:iCs/>
          <w:color w:val="FF0000"/>
        </w:rPr>
        <w:t>Client</w:t>
      </w:r>
      <w:r w:rsidR="00090010">
        <w:rPr>
          <w:rFonts w:hint="eastAsia"/>
          <w:i/>
          <w:iCs/>
          <w:color w:val="FF0000"/>
        </w:rPr>
        <w:t>模型</w:t>
      </w:r>
      <w:r w:rsidR="002A230D">
        <w:rPr>
          <w:rFonts w:hint="eastAsia"/>
          <w:i/>
          <w:iCs/>
          <w:color w:val="FF0000"/>
        </w:rPr>
        <w:t>二</w:t>
      </w:r>
      <w:r w:rsidR="00651C28">
        <w:rPr>
          <w:rFonts w:hint="eastAsia"/>
          <w:i/>
          <w:iCs/>
          <w:color w:val="FF0000"/>
        </w:rPr>
        <w:t>者的</w:t>
      </w:r>
      <w:r w:rsidRPr="004F01C9">
        <w:rPr>
          <w:rFonts w:hint="eastAsia"/>
          <w:i/>
          <w:iCs/>
          <w:color w:val="FF0000"/>
        </w:rPr>
        <w:t>特性</w:t>
      </w:r>
      <w:r w:rsidR="00FD4AC1" w:rsidRPr="004F01C9">
        <w:rPr>
          <w:rFonts w:hint="eastAsia"/>
          <w:i/>
          <w:iCs/>
          <w:color w:val="FF0000"/>
        </w:rPr>
        <w:t>。</w:t>
      </w:r>
    </w:p>
    <w:p w14:paraId="581BCF59" w14:textId="7DBE87A5" w:rsidR="001D449D" w:rsidRDefault="004F01C9" w:rsidP="001D449D">
      <w:pPr>
        <w:pStyle w:val="Heading4"/>
      </w:pPr>
      <w:r>
        <w:rPr>
          <w:rFonts w:hint="eastAsia"/>
        </w:rPr>
        <w:t>视频监控</w:t>
      </w:r>
      <w:r w:rsidR="001D449D">
        <w:rPr>
          <w:rFonts w:hint="eastAsia"/>
        </w:rPr>
        <w:t>设备接入负载均衡服务</w:t>
      </w:r>
      <w:r w:rsidR="00E92727">
        <w:rPr>
          <w:rFonts w:hint="eastAsia"/>
        </w:rPr>
        <w:t>（</w:t>
      </w:r>
      <w:r w:rsidR="00882BCF">
        <w:rPr>
          <w:rFonts w:hint="eastAsia"/>
        </w:rPr>
        <w:t>D</w:t>
      </w:r>
      <w:r w:rsidR="00E92727">
        <w:rPr>
          <w:rFonts w:hint="eastAsia"/>
        </w:rPr>
        <w:t>LB</w:t>
      </w:r>
      <w:r w:rsidR="00E92727">
        <w:rPr>
          <w:rFonts w:hint="eastAsia"/>
        </w:rPr>
        <w:t>）</w:t>
      </w:r>
    </w:p>
    <w:p w14:paraId="40F4E55A" w14:textId="04D7953C" w:rsidR="004F01C9" w:rsidRDefault="00685AC3" w:rsidP="00C71DB4">
      <w:pPr>
        <w:pStyle w:val="BodyText"/>
        <w:spacing w:before="156"/>
        <w:ind w:left="900" w:firstLineChars="214" w:firstLine="449"/>
      </w:pPr>
      <w:r>
        <w:rPr>
          <w:rFonts w:hint="eastAsia"/>
        </w:rPr>
        <w:t>该服务每间隔</w:t>
      </w:r>
      <w:r>
        <w:rPr>
          <w:rFonts w:hint="eastAsia"/>
        </w:rPr>
        <w:t>5s</w:t>
      </w:r>
      <w:r>
        <w:rPr>
          <w:rFonts w:hint="eastAsia"/>
        </w:rPr>
        <w:t>向资源管理服务查询</w:t>
      </w:r>
      <w:r w:rsidR="00C71DB4">
        <w:rPr>
          <w:rFonts w:hint="eastAsia"/>
        </w:rPr>
        <w:t>在线的视频监控设备接入服务。在每次设备配置时选取出最合适的处理者。</w:t>
      </w:r>
    </w:p>
    <w:p w14:paraId="5D84C7DB" w14:textId="7729E855" w:rsidR="009942C3" w:rsidRDefault="009942C3" w:rsidP="00C71DB4">
      <w:pPr>
        <w:pStyle w:val="BodyText"/>
        <w:spacing w:before="156"/>
        <w:ind w:left="900" w:firstLineChars="214" w:firstLine="449"/>
      </w:pPr>
      <w:r>
        <w:rPr>
          <w:rFonts w:hint="eastAsia"/>
          <w:i/>
          <w:iCs/>
          <w:color w:val="FF0000"/>
        </w:rPr>
        <w:t>视频监控设备接入负载均衡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 w:rsidR="00A3250C">
        <w:rPr>
          <w:rFonts w:hint="eastAsia"/>
          <w:i/>
          <w:iCs/>
          <w:color w:val="FF0000"/>
        </w:rPr>
        <w:t>。</w:t>
      </w:r>
    </w:p>
    <w:p w14:paraId="159A1158" w14:textId="434E284C" w:rsidR="001D449D" w:rsidRDefault="001D449D" w:rsidP="001D449D">
      <w:pPr>
        <w:pStyle w:val="Heading4"/>
      </w:pPr>
      <w:r>
        <w:rPr>
          <w:rFonts w:hint="eastAsia"/>
        </w:rPr>
        <w:t>海康</w:t>
      </w:r>
      <w:r w:rsidR="004F01C9">
        <w:rPr>
          <w:rFonts w:hint="eastAsia"/>
        </w:rPr>
        <w:t>视频监控</w:t>
      </w:r>
      <w:r>
        <w:rPr>
          <w:rFonts w:hint="eastAsia"/>
        </w:rPr>
        <w:t>设备接入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HKD</w:t>
      </w:r>
      <w:r w:rsidR="00882BCF">
        <w:rPr>
          <w:rFonts w:hint="eastAsia"/>
        </w:rPr>
        <w:t>）</w:t>
      </w:r>
    </w:p>
    <w:p w14:paraId="1BA2B105" w14:textId="004E53F5" w:rsidR="001D449D" w:rsidRDefault="001D449D" w:rsidP="001D449D">
      <w:pPr>
        <w:pStyle w:val="Heading4"/>
      </w:pPr>
      <w:r>
        <w:rPr>
          <w:rFonts w:hint="eastAsia"/>
        </w:rPr>
        <w:t>大华</w:t>
      </w:r>
      <w:r w:rsidR="004F01C9">
        <w:rPr>
          <w:rFonts w:hint="eastAsia"/>
        </w:rPr>
        <w:t>视频监控</w:t>
      </w:r>
      <w:r>
        <w:rPr>
          <w:rFonts w:hint="eastAsia"/>
        </w:rPr>
        <w:t>设备接入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DHD</w:t>
      </w:r>
      <w:r w:rsidR="00882BCF">
        <w:rPr>
          <w:rFonts w:hint="eastAsia"/>
        </w:rPr>
        <w:t>）</w:t>
      </w:r>
    </w:p>
    <w:p w14:paraId="35180AC4" w14:textId="3590DA63" w:rsidR="001D449D" w:rsidRDefault="001D449D" w:rsidP="001D449D">
      <w:pPr>
        <w:pStyle w:val="Heading4"/>
      </w:pPr>
      <w:r>
        <w:rPr>
          <w:rFonts w:hint="eastAsia"/>
        </w:rPr>
        <w:t>流媒体负载均衡服务</w:t>
      </w:r>
      <w:r w:rsidR="00882BCF">
        <w:rPr>
          <w:rFonts w:hint="eastAsia"/>
        </w:rPr>
        <w:t>（</w:t>
      </w:r>
      <w:r w:rsidR="00882BCF">
        <w:rPr>
          <w:rFonts w:hint="eastAsia"/>
        </w:rPr>
        <w:t>SLB</w:t>
      </w:r>
      <w:r w:rsidR="00882BCF">
        <w:rPr>
          <w:rFonts w:hint="eastAsia"/>
        </w:rPr>
        <w:t>）</w:t>
      </w:r>
    </w:p>
    <w:p w14:paraId="2BF927C7" w14:textId="6FF7E2B4" w:rsidR="00766574" w:rsidRDefault="00766574" w:rsidP="00766574">
      <w:pPr>
        <w:pStyle w:val="BodyText"/>
        <w:spacing w:before="156"/>
        <w:ind w:left="900" w:firstLineChars="214" w:firstLine="449"/>
      </w:pPr>
      <w:r>
        <w:rPr>
          <w:rFonts w:hint="eastAsia"/>
        </w:rPr>
        <w:t>该服务每间隔</w:t>
      </w:r>
      <w:r>
        <w:rPr>
          <w:rFonts w:hint="eastAsia"/>
        </w:rPr>
        <w:t>5s</w:t>
      </w:r>
      <w:r>
        <w:rPr>
          <w:rFonts w:hint="eastAsia"/>
        </w:rPr>
        <w:t>向资源管理服务查询在线的</w:t>
      </w:r>
      <w:r w:rsidR="00415B36">
        <w:rPr>
          <w:rFonts w:hint="eastAsia"/>
        </w:rPr>
        <w:t>流媒体分发</w:t>
      </w:r>
      <w:r>
        <w:rPr>
          <w:rFonts w:hint="eastAsia"/>
        </w:rPr>
        <w:t>服务。在每次</w:t>
      </w:r>
      <w:r w:rsidR="003C3E6D">
        <w:rPr>
          <w:rFonts w:hint="eastAsia"/>
        </w:rPr>
        <w:t>流</w:t>
      </w:r>
      <w:r>
        <w:rPr>
          <w:rFonts w:hint="eastAsia"/>
        </w:rPr>
        <w:t>配置时选取出最合适的处理者。</w:t>
      </w:r>
    </w:p>
    <w:p w14:paraId="05B5D6AC" w14:textId="40DF9D4E" w:rsidR="00766574" w:rsidRPr="00766574" w:rsidRDefault="00766574" w:rsidP="00766574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>
        <w:rPr>
          <w:rFonts w:hint="eastAsia"/>
          <w:i/>
          <w:iCs/>
          <w:color w:val="FF0000"/>
        </w:rPr>
        <w:t>视频监控设备接入负载均衡</w:t>
      </w:r>
      <w:r w:rsidRPr="00ED0C2D">
        <w:rPr>
          <w:rFonts w:hint="eastAsia"/>
          <w:i/>
          <w:iCs/>
          <w:color w:val="FF0000"/>
        </w:rPr>
        <w:t>服务在分布式服务层中是唯一的</w:t>
      </w:r>
      <w:r>
        <w:rPr>
          <w:rFonts w:hint="eastAsia"/>
          <w:i/>
          <w:iCs/>
          <w:color w:val="FF0000"/>
        </w:rPr>
        <w:t>。</w:t>
      </w:r>
    </w:p>
    <w:p w14:paraId="705D42F4" w14:textId="52D33626" w:rsidR="001D449D" w:rsidRDefault="001D449D" w:rsidP="001D449D">
      <w:pPr>
        <w:pStyle w:val="Heading4"/>
      </w:pPr>
      <w:r>
        <w:rPr>
          <w:rFonts w:hint="eastAsia"/>
        </w:rPr>
        <w:lastRenderedPageBreak/>
        <w:t>私有流媒体分发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XMS</w:t>
      </w:r>
      <w:r w:rsidR="001E2F11">
        <w:rPr>
          <w:rFonts w:hint="eastAsia"/>
        </w:rPr>
        <w:t>）</w:t>
      </w:r>
    </w:p>
    <w:p w14:paraId="16EEBAD9" w14:textId="36CB4AB6" w:rsidR="001D449D" w:rsidRDefault="001D449D" w:rsidP="001D449D">
      <w:pPr>
        <w:pStyle w:val="Heading4"/>
      </w:pPr>
      <w:r>
        <w:rPr>
          <w:rFonts w:hint="eastAsia"/>
        </w:rPr>
        <w:t>RTSP</w:t>
      </w:r>
      <w:r>
        <w:rPr>
          <w:rFonts w:hint="eastAsia"/>
        </w:rPr>
        <w:t>流媒体分发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RTSP</w:t>
      </w:r>
      <w:r w:rsidR="001E2F11">
        <w:rPr>
          <w:rFonts w:hint="eastAsia"/>
        </w:rPr>
        <w:t>）</w:t>
      </w:r>
    </w:p>
    <w:p w14:paraId="3AC3F209" w14:textId="1EE94C8A" w:rsidR="001E2F11" w:rsidRDefault="001E2F11" w:rsidP="001D449D">
      <w:pPr>
        <w:pStyle w:val="Heading4"/>
      </w:pPr>
      <w:r>
        <w:rPr>
          <w:rFonts w:hint="eastAsia"/>
        </w:rPr>
        <w:t>RTMP</w:t>
      </w:r>
      <w:r>
        <w:rPr>
          <w:rFonts w:hint="eastAsia"/>
        </w:rPr>
        <w:t>流媒体分发服务（</w:t>
      </w:r>
      <w:r>
        <w:rPr>
          <w:rFonts w:hint="eastAsia"/>
        </w:rPr>
        <w:t>RTMP</w:t>
      </w:r>
      <w:r>
        <w:rPr>
          <w:rFonts w:hint="eastAsia"/>
        </w:rPr>
        <w:t>）</w:t>
      </w:r>
    </w:p>
    <w:p w14:paraId="240997C8" w14:textId="73783856" w:rsidR="001E2F11" w:rsidRDefault="001E2F11" w:rsidP="001D449D">
      <w:pPr>
        <w:pStyle w:val="Heading4"/>
      </w:pPr>
      <w:r>
        <w:rPr>
          <w:rFonts w:hint="eastAsia"/>
        </w:rPr>
        <w:t>HLS</w:t>
      </w:r>
      <w:r>
        <w:rPr>
          <w:rFonts w:hint="eastAsia"/>
        </w:rPr>
        <w:t>流媒体分发服务（</w:t>
      </w:r>
      <w:r>
        <w:rPr>
          <w:rFonts w:hint="eastAsia"/>
        </w:rPr>
        <w:t>HLS</w:t>
      </w:r>
      <w:r>
        <w:rPr>
          <w:rFonts w:hint="eastAsia"/>
        </w:rPr>
        <w:t>）</w:t>
      </w:r>
    </w:p>
    <w:p w14:paraId="2922766A" w14:textId="2EF539BF" w:rsidR="001D449D" w:rsidRDefault="001D449D" w:rsidP="001D449D">
      <w:pPr>
        <w:pStyle w:val="Heading4"/>
      </w:pPr>
      <w:r>
        <w:rPr>
          <w:rFonts w:hint="eastAsia"/>
        </w:rPr>
        <w:t>GB28181</w:t>
      </w:r>
      <w:r>
        <w:rPr>
          <w:rFonts w:hint="eastAsia"/>
        </w:rPr>
        <w:t>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GB28181</w:t>
      </w:r>
      <w:r w:rsidR="001E2F11">
        <w:rPr>
          <w:rFonts w:hint="eastAsia"/>
        </w:rPr>
        <w:t>）</w:t>
      </w:r>
    </w:p>
    <w:p w14:paraId="782D67D1" w14:textId="0AC03FFD" w:rsidR="001D449D" w:rsidRDefault="001D449D" w:rsidP="001D449D">
      <w:pPr>
        <w:pStyle w:val="Heading4"/>
      </w:pPr>
      <w:r>
        <w:rPr>
          <w:rFonts w:hint="eastAsia"/>
        </w:rPr>
        <w:t>数据同步服务</w:t>
      </w:r>
      <w:r w:rsidR="001E2F11">
        <w:rPr>
          <w:rFonts w:hint="eastAsia"/>
        </w:rPr>
        <w:t>（</w:t>
      </w:r>
      <w:r w:rsidR="001E2F11">
        <w:rPr>
          <w:rFonts w:hint="eastAsia"/>
        </w:rPr>
        <w:t>DSS</w:t>
      </w:r>
      <w:r w:rsidR="001E2F11">
        <w:rPr>
          <w:rFonts w:hint="eastAsia"/>
        </w:rPr>
        <w:t>）</w:t>
      </w:r>
    </w:p>
    <w:p w14:paraId="5E9FBDFB" w14:textId="2A006D89" w:rsidR="004F01C9" w:rsidRDefault="004F01C9" w:rsidP="001D449D">
      <w:pPr>
        <w:pStyle w:val="Heading4"/>
      </w:pPr>
      <w:r>
        <w:rPr>
          <w:rFonts w:hint="eastAsia"/>
        </w:rPr>
        <w:t>串口设备接入服务</w:t>
      </w:r>
      <w:r w:rsidR="001E2F11">
        <w:rPr>
          <w:rFonts w:hint="eastAsia"/>
        </w:rPr>
        <w:t>（</w:t>
      </w:r>
      <w:r w:rsidR="002D68F3">
        <w:rPr>
          <w:rFonts w:hint="eastAsia"/>
        </w:rPr>
        <w:t>AIS</w:t>
      </w:r>
      <w:r w:rsidR="002D68F3">
        <w:t xml:space="preserve"> </w:t>
      </w:r>
      <w:r w:rsidR="002D68F3">
        <w:rPr>
          <w:rFonts w:hint="eastAsia"/>
        </w:rPr>
        <w:t>&amp;</w:t>
      </w:r>
      <w:r w:rsidR="002D68F3">
        <w:t xml:space="preserve"> </w:t>
      </w:r>
      <w:r w:rsidR="002D68F3">
        <w:rPr>
          <w:rFonts w:hint="eastAsia"/>
        </w:rPr>
        <w:t>MCS</w:t>
      </w:r>
      <w:r w:rsidR="001E2F11">
        <w:rPr>
          <w:rFonts w:hint="eastAsia"/>
        </w:rPr>
        <w:t>）</w:t>
      </w:r>
    </w:p>
    <w:p w14:paraId="194F1771" w14:textId="21614D85" w:rsidR="00E65654" w:rsidRDefault="00E65654" w:rsidP="00E65654">
      <w:pPr>
        <w:pStyle w:val="BodyText"/>
        <w:spacing w:before="156"/>
        <w:ind w:left="900" w:firstLineChars="214" w:firstLine="449"/>
        <w:rPr>
          <w:i/>
          <w:iCs/>
          <w:color w:val="FF0000"/>
        </w:rPr>
      </w:pPr>
      <w:r>
        <w:rPr>
          <w:rFonts w:hint="eastAsia"/>
          <w:i/>
          <w:iCs/>
          <w:color w:val="FF0000"/>
        </w:rPr>
        <w:t>串口设备接入</w:t>
      </w:r>
      <w:r w:rsidRPr="00ED0C2D">
        <w:rPr>
          <w:rFonts w:hint="eastAsia"/>
          <w:i/>
          <w:iCs/>
          <w:color w:val="FF0000"/>
        </w:rPr>
        <w:t>服务在分布式服务层中</w:t>
      </w:r>
      <w:r>
        <w:rPr>
          <w:rFonts w:hint="eastAsia"/>
          <w:i/>
          <w:iCs/>
          <w:color w:val="FF0000"/>
        </w:rPr>
        <w:t>可以多次注册，但名称必须不同。</w:t>
      </w:r>
    </w:p>
    <w:p w14:paraId="2CE7994C" w14:textId="02A5049F" w:rsidR="001E2F11" w:rsidRPr="001E2F11" w:rsidRDefault="001E2F11" w:rsidP="001E2F11">
      <w:pPr>
        <w:pStyle w:val="BodyText"/>
        <w:numPr>
          <w:ilvl w:val="0"/>
          <w:numId w:val="45"/>
        </w:numPr>
        <w:spacing w:before="156"/>
        <w:ind w:firstLineChars="0"/>
      </w:pPr>
      <w:r w:rsidRPr="001E2F11">
        <w:rPr>
          <w:rFonts w:hint="eastAsia"/>
        </w:rPr>
        <w:t>AIS</w:t>
      </w:r>
    </w:p>
    <w:p w14:paraId="0FAEEEBA" w14:textId="423BA472" w:rsidR="001E2F11" w:rsidRPr="001E2F11" w:rsidRDefault="001E2F11" w:rsidP="001E2F11">
      <w:pPr>
        <w:pStyle w:val="BodyText"/>
        <w:numPr>
          <w:ilvl w:val="0"/>
          <w:numId w:val="45"/>
        </w:numPr>
        <w:spacing w:before="156"/>
        <w:ind w:firstLineChars="0"/>
        <w:rPr>
          <w:rFonts w:hint="eastAsia"/>
        </w:rPr>
      </w:pPr>
      <w:r w:rsidRPr="001E2F11">
        <w:rPr>
          <w:rFonts w:hint="eastAsia"/>
        </w:rPr>
        <w:t>MCS</w:t>
      </w:r>
    </w:p>
    <w:p w14:paraId="4E6B4336" w14:textId="0A762B7B" w:rsidR="00103F69" w:rsidRDefault="00103F69" w:rsidP="00103F69">
      <w:pPr>
        <w:pStyle w:val="Heading3"/>
      </w:pPr>
      <w:r>
        <w:rPr>
          <w:rFonts w:hint="eastAsia"/>
        </w:rPr>
        <w:lastRenderedPageBreak/>
        <w:t>分布式数据存储层</w:t>
      </w:r>
    </w:p>
    <w:p w14:paraId="726EC8CD" w14:textId="463FF221" w:rsidR="00103F69" w:rsidRPr="00103F69" w:rsidRDefault="00103F69" w:rsidP="00103F69">
      <w:pPr>
        <w:pStyle w:val="Heading3"/>
      </w:pPr>
      <w:r>
        <w:rPr>
          <w:rFonts w:hint="eastAsia"/>
        </w:rPr>
        <w:t>数据</w:t>
      </w:r>
      <w:r>
        <w:rPr>
          <w:rFonts w:hint="eastAsia"/>
        </w:rPr>
        <w:t>ETL</w:t>
      </w:r>
      <w:r>
        <w:rPr>
          <w:rFonts w:hint="eastAsia"/>
        </w:rPr>
        <w:t>层</w:t>
      </w:r>
    </w:p>
    <w:p w14:paraId="33E28CDB" w14:textId="7845CA1C" w:rsidR="009755EE" w:rsidRDefault="002B5B7F" w:rsidP="009755EE">
      <w:pPr>
        <w:pStyle w:val="Heading2"/>
      </w:pPr>
      <w:r>
        <w:rPr>
          <w:rFonts w:hint="eastAsia"/>
        </w:rPr>
        <w:t>分布式服务</w:t>
      </w:r>
      <w:r w:rsidR="00D0567D">
        <w:rPr>
          <w:rFonts w:hint="eastAsia"/>
        </w:rPr>
        <w:t>层</w:t>
      </w:r>
      <w:r w:rsidR="009755EE">
        <w:rPr>
          <w:rFonts w:hint="eastAsia"/>
        </w:rPr>
        <w:t>网络架构图</w:t>
      </w:r>
    </w:p>
    <w:p w14:paraId="3C659966" w14:textId="12D90124" w:rsidR="009755EE" w:rsidRDefault="001530B7" w:rsidP="0057420C">
      <w:pPr>
        <w:pStyle w:val="BodyText"/>
        <w:spacing w:before="156"/>
        <w:ind w:leftChars="-42" w:hangingChars="42" w:hanging="88"/>
      </w:pPr>
      <w:r>
        <w:object w:dxaOrig="8657" w:dyaOrig="8086" w14:anchorId="6289F8C3">
          <v:shape id="_x0000_i1051" type="#_x0000_t75" style="width:415.65pt;height:388.25pt" o:ole="">
            <v:imagedata r:id="rId18" o:title=""/>
          </v:shape>
          <o:OLEObject Type="Embed" ProgID="Visio.Drawing.15" ShapeID="_x0000_i1051" DrawAspect="Content" ObjectID="_1666534795" r:id="rId19"/>
        </w:object>
      </w:r>
    </w:p>
    <w:p w14:paraId="20BAB366" w14:textId="75E6C23D" w:rsidR="009755EE" w:rsidRDefault="00811D22" w:rsidP="009755EE">
      <w:pPr>
        <w:pStyle w:val="Heading2"/>
      </w:pPr>
      <w:r>
        <w:rPr>
          <w:rFonts w:hint="eastAsia"/>
        </w:rPr>
        <w:t>分布式服务</w:t>
      </w:r>
      <w:r w:rsidR="00B0208B">
        <w:rPr>
          <w:rFonts w:hint="eastAsia"/>
        </w:rPr>
        <w:t>层</w:t>
      </w:r>
      <w:r w:rsidR="009755EE">
        <w:rPr>
          <w:rFonts w:hint="eastAsia"/>
        </w:rPr>
        <w:t>网络架构说明</w:t>
      </w:r>
    </w:p>
    <w:p w14:paraId="358125A0" w14:textId="482C4F38" w:rsidR="009755EE" w:rsidRDefault="00075636" w:rsidP="00075636">
      <w:pPr>
        <w:pStyle w:val="BodyText"/>
        <w:spacing w:before="156"/>
        <w:ind w:left="900" w:firstLineChars="0" w:firstLine="0"/>
      </w:pPr>
      <w:r>
        <w:t xml:space="preserve">    </w:t>
      </w:r>
      <w:r w:rsidR="00B0208B">
        <w:rPr>
          <w:rFonts w:hint="eastAsia"/>
        </w:rPr>
        <w:t>分布式</w:t>
      </w:r>
      <w:r w:rsidR="006F27F9">
        <w:rPr>
          <w:rFonts w:hint="eastAsia"/>
        </w:rPr>
        <w:t>服务层网络架构</w:t>
      </w:r>
      <w:r w:rsidR="009755EE">
        <w:rPr>
          <w:rFonts w:hint="eastAsia"/>
        </w:rPr>
        <w:t>由</w:t>
      </w:r>
      <w:r w:rsidR="009755EE">
        <w:rPr>
          <w:rFonts w:hint="eastAsia"/>
        </w:rPr>
        <w:t>3</w:t>
      </w:r>
      <w:r w:rsidR="009755EE">
        <w:rPr>
          <w:rFonts w:hint="eastAsia"/>
        </w:rPr>
        <w:t>种不同的角色组成，分别为：</w:t>
      </w:r>
      <w:r w:rsidR="006F27F9">
        <w:rPr>
          <w:rFonts w:hint="eastAsia"/>
        </w:rPr>
        <w:t>Dispatcher</w:t>
      </w:r>
      <w:r w:rsidR="009755EE">
        <w:rPr>
          <w:rFonts w:hint="eastAsia"/>
        </w:rPr>
        <w:t>、</w:t>
      </w:r>
      <w:r w:rsidR="009755EE">
        <w:rPr>
          <w:rFonts w:hint="eastAsia"/>
        </w:rPr>
        <w:t>Worker</w:t>
      </w:r>
      <w:r w:rsidR="009755EE">
        <w:rPr>
          <w:rFonts w:hint="eastAsia"/>
        </w:rPr>
        <w:t>和</w:t>
      </w:r>
      <w:r w:rsidR="009755EE">
        <w:rPr>
          <w:rFonts w:hint="eastAsia"/>
        </w:rPr>
        <w:t>Client</w:t>
      </w:r>
      <w:r w:rsidR="009755EE">
        <w:rPr>
          <w:rFonts w:hint="eastAsia"/>
        </w:rPr>
        <w:t>。</w:t>
      </w:r>
      <w:r w:rsidR="006F27F9">
        <w:rPr>
          <w:rFonts w:hint="eastAsia"/>
        </w:rPr>
        <w:t>Dispatcher</w:t>
      </w:r>
      <w:r w:rsidR="00122AF4">
        <w:rPr>
          <w:rFonts w:hint="eastAsia"/>
        </w:rPr>
        <w:t>使用桥接的思想在逻辑上将</w:t>
      </w:r>
      <w:r w:rsidR="006F27F9">
        <w:rPr>
          <w:rFonts w:hint="eastAsia"/>
        </w:rPr>
        <w:t>Worker</w:t>
      </w:r>
      <w:r w:rsidR="006F27F9">
        <w:rPr>
          <w:rFonts w:hint="eastAsia"/>
        </w:rPr>
        <w:t>和</w:t>
      </w:r>
      <w:r w:rsidR="006F27F9">
        <w:rPr>
          <w:rFonts w:hint="eastAsia"/>
        </w:rPr>
        <w:t>Client</w:t>
      </w:r>
      <w:r w:rsidR="006F27F9">
        <w:rPr>
          <w:rFonts w:hint="eastAsia"/>
        </w:rPr>
        <w:t>分离成面</w:t>
      </w:r>
      <w:r w:rsidR="00122AF4">
        <w:rPr>
          <w:rFonts w:hint="eastAsia"/>
        </w:rPr>
        <w:t>向</w:t>
      </w:r>
      <w:r w:rsidR="006F27F9">
        <w:rPr>
          <w:rFonts w:hint="eastAsia"/>
        </w:rPr>
        <w:t>内</w:t>
      </w:r>
      <w:r w:rsidR="00122AF4">
        <w:rPr>
          <w:rFonts w:hint="eastAsia"/>
        </w:rPr>
        <w:t>部服务和</w:t>
      </w:r>
      <w:r w:rsidR="006F27F9">
        <w:rPr>
          <w:rFonts w:hint="eastAsia"/>
        </w:rPr>
        <w:t>外</w:t>
      </w:r>
      <w:r w:rsidR="00122AF4">
        <w:rPr>
          <w:rFonts w:hint="eastAsia"/>
        </w:rPr>
        <w:t>部</w:t>
      </w:r>
      <w:r w:rsidR="006F27F9">
        <w:rPr>
          <w:rFonts w:hint="eastAsia"/>
        </w:rPr>
        <w:t>的不同服务</w:t>
      </w:r>
      <w:r w:rsidR="00CF527D">
        <w:rPr>
          <w:rFonts w:hint="eastAsia"/>
        </w:rPr>
        <w:t>，并采用不同的数据格式进行交互</w:t>
      </w:r>
      <w:r w:rsidR="00EE12C5">
        <w:rPr>
          <w:rFonts w:hint="eastAsia"/>
        </w:rPr>
        <w:t>和转换</w:t>
      </w:r>
      <w:r w:rsidR="00122AF4">
        <w:rPr>
          <w:rFonts w:hint="eastAsia"/>
        </w:rPr>
        <w:t>。</w:t>
      </w:r>
      <w:r w:rsidR="00E47C15">
        <w:rPr>
          <w:rFonts w:hint="eastAsia"/>
        </w:rPr>
        <w:t>Worker</w:t>
      </w:r>
      <w:r w:rsidR="00E47C15">
        <w:rPr>
          <w:rFonts w:hint="eastAsia"/>
        </w:rPr>
        <w:t>之间和</w:t>
      </w:r>
      <w:r w:rsidR="00E47C15">
        <w:rPr>
          <w:rFonts w:hint="eastAsia"/>
        </w:rPr>
        <w:t>Worker</w:t>
      </w:r>
      <w:r w:rsidR="00E47C15">
        <w:rPr>
          <w:rFonts w:hint="eastAsia"/>
        </w:rPr>
        <w:t>与</w:t>
      </w:r>
      <w:r w:rsidR="00E47C15">
        <w:rPr>
          <w:rFonts w:hint="eastAsia"/>
        </w:rPr>
        <w:t>Client</w:t>
      </w:r>
      <w:r w:rsidR="00E47C15">
        <w:rPr>
          <w:rFonts w:hint="eastAsia"/>
        </w:rPr>
        <w:t>之间也可以直接使用发布订阅的方式直接进行数据交互。</w:t>
      </w:r>
    </w:p>
    <w:p w14:paraId="368D2F3C" w14:textId="0AFB34CF" w:rsidR="009755EE" w:rsidRDefault="00033B64" w:rsidP="009755EE">
      <w:pPr>
        <w:pStyle w:val="Heading3"/>
      </w:pPr>
      <w:r>
        <w:rPr>
          <w:rFonts w:hint="eastAsia"/>
        </w:rPr>
        <w:t>Dispatcher</w:t>
      </w:r>
      <w:r w:rsidR="00451A9F">
        <w:rPr>
          <w:rFonts w:hint="eastAsia"/>
        </w:rPr>
        <w:t>模型</w:t>
      </w:r>
    </w:p>
    <w:p w14:paraId="6159EEE8" w14:textId="07005374" w:rsidR="009755EE" w:rsidRDefault="00033B64" w:rsidP="00853296">
      <w:pPr>
        <w:pStyle w:val="BodyText"/>
        <w:spacing w:before="156"/>
        <w:ind w:left="900" w:firstLineChars="214" w:firstLine="449"/>
      </w:pPr>
      <w:r>
        <w:rPr>
          <w:rFonts w:hint="eastAsia"/>
        </w:rPr>
        <w:t>首先，</w:t>
      </w:r>
      <w:r>
        <w:rPr>
          <w:rFonts w:hint="eastAsia"/>
        </w:rPr>
        <w:t>Dispatcher</w:t>
      </w:r>
      <w:r w:rsidR="009755EE">
        <w:rPr>
          <w:rFonts w:hint="eastAsia"/>
        </w:rPr>
        <w:t>只负责数据的</w:t>
      </w:r>
      <w:r>
        <w:rPr>
          <w:rFonts w:hint="eastAsia"/>
        </w:rPr>
        <w:t>交换</w:t>
      </w:r>
      <w:r w:rsidR="00762FAA">
        <w:rPr>
          <w:rFonts w:hint="eastAsia"/>
        </w:rPr>
        <w:t>，</w:t>
      </w:r>
      <w:r w:rsidR="009755EE">
        <w:rPr>
          <w:rFonts w:hint="eastAsia"/>
        </w:rPr>
        <w:t>就如同邮局一样，</w:t>
      </w:r>
      <w:r w:rsidR="00762FAA">
        <w:rPr>
          <w:rFonts w:hint="eastAsia"/>
        </w:rPr>
        <w:t>Dispatcher</w:t>
      </w:r>
      <w:r w:rsidR="009755EE">
        <w:rPr>
          <w:rFonts w:hint="eastAsia"/>
        </w:rPr>
        <w:t>只按照发送</w:t>
      </w:r>
      <w:r w:rsidR="009755EE">
        <w:rPr>
          <w:rFonts w:hint="eastAsia"/>
        </w:rPr>
        <w:t>ID</w:t>
      </w:r>
      <w:r w:rsidR="009755EE">
        <w:rPr>
          <w:rFonts w:hint="eastAsia"/>
        </w:rPr>
        <w:t>和接收</w:t>
      </w:r>
      <w:r w:rsidR="009755EE">
        <w:rPr>
          <w:rFonts w:hint="eastAsia"/>
        </w:rPr>
        <w:t>ID</w:t>
      </w:r>
      <w:r w:rsidR="00762FAA">
        <w:rPr>
          <w:rFonts w:hint="eastAsia"/>
        </w:rPr>
        <w:t>进行数据转发，不解析任何数据内容</w:t>
      </w:r>
      <w:r w:rsidR="009755EE">
        <w:rPr>
          <w:rFonts w:hint="eastAsia"/>
        </w:rPr>
        <w:t>。</w:t>
      </w:r>
    </w:p>
    <w:p w14:paraId="73F2B19F" w14:textId="5A6131C5" w:rsidR="009755EE" w:rsidRDefault="00F4755A" w:rsidP="00F4755A">
      <w:pPr>
        <w:pStyle w:val="BodyText"/>
        <w:spacing w:before="156"/>
        <w:ind w:left="900" w:firstLineChars="0" w:firstLine="0"/>
      </w:pPr>
      <w:r>
        <w:rPr>
          <w:rFonts w:hint="eastAsia"/>
        </w:rPr>
        <w:lastRenderedPageBreak/>
        <w:t xml:space="preserve"> </w:t>
      </w:r>
      <w:r>
        <w:t xml:space="preserve">   </w:t>
      </w:r>
      <w:r w:rsidR="007051C8">
        <w:rPr>
          <w:rFonts w:hint="eastAsia"/>
        </w:rPr>
        <w:t>其次，从逻辑结构上来说，</w:t>
      </w:r>
      <w:r w:rsidR="007051C8">
        <w:rPr>
          <w:rFonts w:hint="eastAsia"/>
        </w:rPr>
        <w:t>Dispatcher</w:t>
      </w:r>
      <w:r w:rsidR="007051C8">
        <w:rPr>
          <w:rFonts w:hint="eastAsia"/>
        </w:rPr>
        <w:t>可以是点对点的互联，也可以是上下级</w:t>
      </w:r>
      <w:r w:rsidR="000B7679">
        <w:rPr>
          <w:rFonts w:hint="eastAsia"/>
        </w:rPr>
        <w:t>的级联</w:t>
      </w:r>
      <w:r w:rsidR="009755EE">
        <w:rPr>
          <w:rFonts w:hint="eastAsia"/>
        </w:rPr>
        <w:t>。</w:t>
      </w:r>
      <w:r w:rsidR="00D73BEA">
        <w:rPr>
          <w:rFonts w:hint="eastAsia"/>
        </w:rPr>
        <w:t>无论是互联还是</w:t>
      </w:r>
      <w:r w:rsidR="005C26E1">
        <w:rPr>
          <w:rFonts w:hint="eastAsia"/>
        </w:rPr>
        <w:t>级联结构，</w:t>
      </w:r>
      <w:r w:rsidR="005C26E1">
        <w:rPr>
          <w:rFonts w:hint="eastAsia"/>
        </w:rPr>
        <w:t>Dispatcher</w:t>
      </w:r>
      <w:r w:rsidR="005C26E1">
        <w:rPr>
          <w:rFonts w:hint="eastAsia"/>
        </w:rPr>
        <w:t>模型都必须具备</w:t>
      </w:r>
      <w:r w:rsidR="005C26E1">
        <w:rPr>
          <w:rFonts w:hint="eastAsia"/>
        </w:rPr>
        <w:t>Worker</w:t>
      </w:r>
      <w:r w:rsidR="005C26E1">
        <w:rPr>
          <w:rFonts w:hint="eastAsia"/>
        </w:rPr>
        <w:t>模式的特性才能实现。</w:t>
      </w:r>
    </w:p>
    <w:p w14:paraId="40950457" w14:textId="6EBD54F2" w:rsidR="009755EE" w:rsidRDefault="009755EE" w:rsidP="009755EE">
      <w:pPr>
        <w:pStyle w:val="Heading3"/>
      </w:pPr>
      <w:r>
        <w:rPr>
          <w:rFonts w:hint="eastAsia"/>
        </w:rPr>
        <w:t>Worker</w:t>
      </w:r>
      <w:r w:rsidR="00451A9F">
        <w:rPr>
          <w:rFonts w:hint="eastAsia"/>
        </w:rPr>
        <w:t>模型</w:t>
      </w:r>
      <w:r w:rsidR="007E7A3A">
        <w:rPr>
          <w:rFonts w:hint="eastAsia"/>
        </w:rPr>
        <w:t>（面向内部）</w:t>
      </w:r>
    </w:p>
    <w:p w14:paraId="2FD466E2" w14:textId="3A797F16" w:rsidR="009755EE" w:rsidRDefault="009755EE" w:rsidP="005B1B1D">
      <w:pPr>
        <w:pStyle w:val="BodyText"/>
        <w:spacing w:before="156"/>
        <w:ind w:left="900" w:firstLineChars="214" w:firstLine="449"/>
      </w:pPr>
      <w:r>
        <w:rPr>
          <w:rFonts w:hint="eastAsia"/>
        </w:rPr>
        <w:t>Worker</w:t>
      </w:r>
      <w:r w:rsidR="001776B0">
        <w:rPr>
          <w:rFonts w:hint="eastAsia"/>
        </w:rPr>
        <w:t>模型</w:t>
      </w:r>
      <w:r>
        <w:rPr>
          <w:rFonts w:hint="eastAsia"/>
        </w:rPr>
        <w:t>是</w:t>
      </w:r>
      <w:r w:rsidR="001776B0">
        <w:rPr>
          <w:rFonts w:hint="eastAsia"/>
        </w:rPr>
        <w:t>分布式服务层网络架构中面向内部的服务</w:t>
      </w:r>
      <w:r>
        <w:rPr>
          <w:rFonts w:hint="eastAsia"/>
        </w:rPr>
        <w:t>。</w:t>
      </w:r>
      <w:r w:rsidR="00251415">
        <w:rPr>
          <w:rFonts w:hint="eastAsia"/>
        </w:rPr>
        <w:t>与</w:t>
      </w:r>
      <w:r w:rsidR="00251415">
        <w:rPr>
          <w:rFonts w:hint="eastAsia"/>
        </w:rPr>
        <w:t>Client</w:t>
      </w:r>
      <w:r w:rsidR="00251415">
        <w:rPr>
          <w:rFonts w:hint="eastAsia"/>
        </w:rPr>
        <w:t>模型不同之处在于</w:t>
      </w:r>
      <w:r w:rsidR="00251415">
        <w:rPr>
          <w:rFonts w:hint="eastAsia"/>
        </w:rPr>
        <w:t>Worker</w:t>
      </w:r>
      <w:r w:rsidR="00251415">
        <w:rPr>
          <w:rFonts w:hint="eastAsia"/>
        </w:rPr>
        <w:t>模型必须实现注册、心跳和注销等业务逻辑。</w:t>
      </w:r>
    </w:p>
    <w:p w14:paraId="027BA773" w14:textId="046A8931" w:rsidR="009755EE" w:rsidRDefault="009755EE" w:rsidP="009755EE">
      <w:pPr>
        <w:pStyle w:val="Heading3"/>
      </w:pPr>
      <w:r>
        <w:rPr>
          <w:rFonts w:hint="eastAsia"/>
        </w:rPr>
        <w:t>Client</w:t>
      </w:r>
      <w:r w:rsidR="00451A9F">
        <w:rPr>
          <w:rFonts w:hint="eastAsia"/>
        </w:rPr>
        <w:t>模型</w:t>
      </w:r>
      <w:r w:rsidR="007E7A3A">
        <w:rPr>
          <w:rFonts w:hint="eastAsia"/>
        </w:rPr>
        <w:t>（面向外部）</w:t>
      </w:r>
    </w:p>
    <w:p w14:paraId="5CD394DB" w14:textId="3370EFD0" w:rsidR="009755EE" w:rsidRDefault="00300919" w:rsidP="005B1B1D">
      <w:pPr>
        <w:pStyle w:val="BodyText"/>
        <w:spacing w:before="156"/>
        <w:ind w:left="900" w:firstLineChars="214" w:firstLine="449"/>
      </w:pPr>
      <w:r>
        <w:rPr>
          <w:rFonts w:hint="eastAsia"/>
        </w:rPr>
        <w:t>Client</w:t>
      </w:r>
      <w:r>
        <w:rPr>
          <w:rFonts w:hint="eastAsia"/>
        </w:rPr>
        <w:t>模型是分布式服务层网络架构中面向</w:t>
      </w:r>
      <w:r w:rsidR="00665097">
        <w:rPr>
          <w:rFonts w:hint="eastAsia"/>
        </w:rPr>
        <w:t>外</w:t>
      </w:r>
      <w:r>
        <w:rPr>
          <w:rFonts w:hint="eastAsia"/>
        </w:rPr>
        <w:t>部的服务</w:t>
      </w:r>
      <w:r w:rsidR="009755EE">
        <w:rPr>
          <w:rFonts w:hint="eastAsia"/>
        </w:rPr>
        <w:t>。</w:t>
      </w:r>
    </w:p>
    <w:p w14:paraId="0EACBF3B" w14:textId="7D231DB8" w:rsidR="001C1B69" w:rsidRDefault="001C1B69" w:rsidP="001C1B69">
      <w:pPr>
        <w:pStyle w:val="Heading3"/>
      </w:pPr>
      <w:r>
        <w:rPr>
          <w:rFonts w:hint="eastAsia"/>
        </w:rPr>
        <w:t>Pub</w:t>
      </w:r>
      <w:r>
        <w:rPr>
          <w:rFonts w:hint="eastAsia"/>
        </w:rPr>
        <w:t>模型</w:t>
      </w:r>
    </w:p>
    <w:p w14:paraId="47382988" w14:textId="682EC578" w:rsidR="0033738F" w:rsidRPr="0033738F" w:rsidRDefault="0033738F" w:rsidP="0033738F">
      <w:pPr>
        <w:pStyle w:val="BodyText"/>
        <w:spacing w:before="156"/>
        <w:ind w:left="900" w:firstLineChars="214" w:firstLine="449"/>
        <w:rPr>
          <w:rFonts w:hint="eastAsia"/>
        </w:rPr>
      </w:pPr>
      <w:r>
        <w:rPr>
          <w:rFonts w:hint="eastAsia"/>
        </w:rPr>
        <w:t>Pub</w:t>
      </w:r>
      <w:r>
        <w:rPr>
          <w:rFonts w:hint="eastAsia"/>
        </w:rPr>
        <w:t>模型即可以向分布式服务层网络结构的内部发送订阅数据，也可以向</w:t>
      </w:r>
      <w:r>
        <w:rPr>
          <w:rFonts w:hint="eastAsia"/>
        </w:rPr>
        <w:t>分布式服务层网络结构的</w:t>
      </w:r>
      <w:r>
        <w:rPr>
          <w:rFonts w:hint="eastAsia"/>
        </w:rPr>
        <w:t>外部发送订阅数据。</w:t>
      </w:r>
    </w:p>
    <w:p w14:paraId="6C2D7731" w14:textId="62CD6EB3" w:rsidR="001C1B69" w:rsidRDefault="001C1B69" w:rsidP="001C1B69">
      <w:pPr>
        <w:pStyle w:val="Heading3"/>
      </w:pPr>
      <w:r>
        <w:rPr>
          <w:rFonts w:hint="eastAsia"/>
        </w:rPr>
        <w:t>Sub</w:t>
      </w:r>
      <w:r>
        <w:rPr>
          <w:rFonts w:hint="eastAsia"/>
        </w:rPr>
        <w:t>模型</w:t>
      </w:r>
    </w:p>
    <w:p w14:paraId="7E1CC315" w14:textId="15DC027A" w:rsidR="00BD1E7A" w:rsidRDefault="00BD1E7A" w:rsidP="00BD1E7A">
      <w:pPr>
        <w:pStyle w:val="Heading2"/>
      </w:pPr>
      <w:r>
        <w:rPr>
          <w:rFonts w:hint="eastAsia"/>
        </w:rPr>
        <w:t>分布式数据处理层架构图</w:t>
      </w:r>
    </w:p>
    <w:p w14:paraId="3457C216" w14:textId="3CA017E5" w:rsidR="00BD1E7A" w:rsidRPr="00BD1E7A" w:rsidRDefault="00BD1E7A" w:rsidP="00BD1E7A">
      <w:pPr>
        <w:pStyle w:val="Heading2"/>
        <w:rPr>
          <w:rFonts w:hint="eastAsia"/>
        </w:rPr>
      </w:pPr>
      <w:r>
        <w:rPr>
          <w:rFonts w:hint="eastAsia"/>
        </w:rPr>
        <w:t>分布式数据处理层架构说明</w:t>
      </w:r>
    </w:p>
    <w:bookmarkEnd w:id="10"/>
    <w:p w14:paraId="3C028A99" w14:textId="2C7B7E94" w:rsidR="009755EE" w:rsidRDefault="00A418A6" w:rsidP="00BF5C69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分布式服务</w:t>
      </w:r>
      <w:r w:rsidR="00440643">
        <w:rPr>
          <w:rFonts w:asciiTheme="minorEastAsia" w:eastAsiaTheme="minorEastAsia" w:hAnsiTheme="minorEastAsia" w:hint="eastAsia"/>
        </w:rPr>
        <w:t>层</w:t>
      </w:r>
      <w:r w:rsidR="00474956">
        <w:rPr>
          <w:rFonts w:asciiTheme="minorEastAsia" w:eastAsiaTheme="minorEastAsia" w:hAnsiTheme="minorEastAsia" w:hint="eastAsia"/>
        </w:rPr>
        <w:t>通信协议</w:t>
      </w:r>
    </w:p>
    <w:p w14:paraId="488BF5C9" w14:textId="13B68F9A" w:rsidR="009755EE" w:rsidRPr="00A35C98" w:rsidRDefault="002B46E4" w:rsidP="0034096E">
      <w:pPr>
        <w:pStyle w:val="BodyText"/>
        <w:spacing w:before="156"/>
        <w:ind w:left="900" w:firstLineChars="0" w:firstLine="0"/>
      </w:pPr>
      <w:r>
        <w:rPr>
          <w:rFonts w:hint="eastAsia"/>
        </w:rPr>
        <w:t xml:space="preserve"> </w:t>
      </w:r>
      <w:r>
        <w:t xml:space="preserve">   </w:t>
      </w:r>
      <w:r w:rsidR="009755EE">
        <w:rPr>
          <w:rFonts w:hint="eastAsia"/>
        </w:rPr>
        <w:t>基于系统中存在的</w:t>
      </w:r>
      <w:r w:rsidR="009755EE">
        <w:rPr>
          <w:rFonts w:hint="eastAsia"/>
        </w:rPr>
        <w:t>3</w:t>
      </w:r>
      <w:r w:rsidR="009755EE">
        <w:rPr>
          <w:rFonts w:hint="eastAsia"/>
        </w:rPr>
        <w:t>中不同角色，</w:t>
      </w:r>
      <w:r w:rsidR="00B242E9">
        <w:rPr>
          <w:rFonts w:hint="eastAsia"/>
        </w:rPr>
        <w:t>以</w:t>
      </w:r>
      <w:r w:rsidR="00B242E9">
        <w:rPr>
          <w:rFonts w:hint="eastAsia"/>
        </w:rPr>
        <w:t>XMQ</w:t>
      </w:r>
      <w:r w:rsidR="00B242E9">
        <w:rPr>
          <w:rFonts w:hint="eastAsia"/>
        </w:rPr>
        <w:t>为桥，通信协议分为</w:t>
      </w:r>
      <w:r w:rsidR="00B242E9">
        <w:rPr>
          <w:rFonts w:hint="eastAsia"/>
        </w:rPr>
        <w:t>Client</w:t>
      </w:r>
      <w:r w:rsidR="00B242E9">
        <w:rPr>
          <w:rFonts w:hint="eastAsia"/>
        </w:rPr>
        <w:t>端使用的面向外部服务协议和</w:t>
      </w:r>
      <w:r w:rsidR="00B242E9">
        <w:rPr>
          <w:rFonts w:hint="eastAsia"/>
        </w:rPr>
        <w:t>Worker/XMQ</w:t>
      </w:r>
      <w:r w:rsidR="00B242E9">
        <w:rPr>
          <w:rFonts w:hint="eastAsia"/>
        </w:rPr>
        <w:t>端使用的面向内部</w:t>
      </w:r>
      <w:r w:rsidR="00D7110D">
        <w:rPr>
          <w:rFonts w:hint="eastAsia"/>
        </w:rPr>
        <w:t>服务协议</w:t>
      </w:r>
      <w:r w:rsidR="009755EE">
        <w:rPr>
          <w:rFonts w:hint="eastAsia"/>
        </w:rPr>
        <w:t>：</w:t>
      </w:r>
    </w:p>
    <w:p w14:paraId="3C60F091" w14:textId="28929B02" w:rsidR="009755EE" w:rsidRDefault="009755EE" w:rsidP="00094063">
      <w:pPr>
        <w:pStyle w:val="Heading2"/>
        <w:rPr>
          <w:rFonts w:asciiTheme="minorEastAsia" w:eastAsiaTheme="minorEastAsia" w:hAnsiTheme="minorEastAsia"/>
        </w:rPr>
      </w:pPr>
      <w:bookmarkStart w:id="11" w:name="_Toc41290397"/>
      <w:bookmarkEnd w:id="9"/>
      <w:r>
        <w:rPr>
          <w:rFonts w:asciiTheme="minorEastAsia" w:eastAsiaTheme="minorEastAsia" w:hAnsiTheme="minorEastAsia" w:hint="eastAsia"/>
        </w:rPr>
        <w:t>XM</w:t>
      </w:r>
      <w:r>
        <w:rPr>
          <w:rFonts w:asciiTheme="minorEastAsia" w:eastAsiaTheme="minorEastAsia" w:hAnsiTheme="minorEastAsia"/>
        </w:rPr>
        <w:t xml:space="preserve">Q &lt;--&gt; </w:t>
      </w:r>
      <w:r w:rsidR="0051339D">
        <w:rPr>
          <w:rFonts w:asciiTheme="minorEastAsia" w:eastAsiaTheme="minorEastAsia" w:hAnsiTheme="minorEastAsia" w:hint="eastAsia"/>
        </w:rPr>
        <w:t>Client</w:t>
      </w:r>
    </w:p>
    <w:p w14:paraId="6DF9CEA1" w14:textId="54829CC8" w:rsidR="009755EE" w:rsidRDefault="00545509" w:rsidP="00405538">
      <w:pPr>
        <w:pStyle w:val="Heading3"/>
      </w:pPr>
      <w:r>
        <w:rPr>
          <w:rFonts w:hint="eastAsia"/>
        </w:rPr>
        <w:t>协议</w:t>
      </w:r>
      <w:r w:rsidR="009755EE">
        <w:rPr>
          <w:rFonts w:hint="eastAsia"/>
        </w:rPr>
        <w:t>格式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620"/>
        <w:gridCol w:w="1447"/>
        <w:gridCol w:w="1615"/>
        <w:gridCol w:w="1546"/>
        <w:gridCol w:w="1292"/>
      </w:tblGrid>
      <w:tr w:rsidR="00873E27" w14:paraId="03A25D6D" w14:textId="0EDABF96" w:rsidTr="00B57CDD">
        <w:trPr>
          <w:trHeight w:val="296"/>
        </w:trPr>
        <w:tc>
          <w:tcPr>
            <w:tcW w:w="1620" w:type="dxa"/>
          </w:tcPr>
          <w:p w14:paraId="2378DC2B" w14:textId="6FA897E3" w:rsidR="00873E27" w:rsidRPr="00C22D89" w:rsidRDefault="00873E27" w:rsidP="00C22D89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proofErr w:type="spellStart"/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CommID</w:t>
            </w:r>
            <w:proofErr w:type="spellEnd"/>
          </w:p>
        </w:tc>
        <w:tc>
          <w:tcPr>
            <w:tcW w:w="1447" w:type="dxa"/>
          </w:tcPr>
          <w:p w14:paraId="6EA323D4" w14:textId="0B69E159" w:rsidR="00873E27" w:rsidRPr="00C22D89" w:rsidRDefault="00873E27" w:rsidP="00C22D89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Placeholder</w:t>
            </w:r>
          </w:p>
        </w:tc>
        <w:tc>
          <w:tcPr>
            <w:tcW w:w="1615" w:type="dxa"/>
          </w:tcPr>
          <w:p w14:paraId="4DC8E212" w14:textId="5543E122" w:rsidR="00873E27" w:rsidRDefault="00873E27" w:rsidP="00F13BCF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proofErr w:type="spellStart"/>
            <w:r>
              <w:rPr>
                <w:b/>
                <w:bCs/>
                <w:i/>
                <w:iCs/>
                <w:color w:val="365F91" w:themeColor="accent1" w:themeShade="BF"/>
              </w:rPr>
              <w:t>RoleID</w:t>
            </w:r>
            <w:proofErr w:type="spellEnd"/>
          </w:p>
        </w:tc>
        <w:tc>
          <w:tcPr>
            <w:tcW w:w="1546" w:type="dxa"/>
          </w:tcPr>
          <w:p w14:paraId="3B6DD312" w14:textId="414A4122" w:rsidR="00873E27" w:rsidRDefault="000F4EDE" w:rsidP="00F13BCF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Via</w:t>
            </w:r>
          </w:p>
        </w:tc>
        <w:tc>
          <w:tcPr>
            <w:tcW w:w="1292" w:type="dxa"/>
          </w:tcPr>
          <w:p w14:paraId="78F49E27" w14:textId="6A506BAB" w:rsidR="00873E27" w:rsidRDefault="00873E27" w:rsidP="00873E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proofErr w:type="spellStart"/>
            <w:r>
              <w:rPr>
                <w:b/>
                <w:bCs/>
                <w:i/>
                <w:iCs/>
                <w:color w:val="365F91" w:themeColor="accent1" w:themeShade="BF"/>
              </w:rPr>
              <w:t>UserData</w:t>
            </w:r>
            <w:proofErr w:type="spellEnd"/>
          </w:p>
        </w:tc>
      </w:tr>
    </w:tbl>
    <w:p w14:paraId="66FEAB12" w14:textId="4FCCC254" w:rsidR="00931A73" w:rsidRDefault="00931A73" w:rsidP="00931A73">
      <w:pPr>
        <w:pStyle w:val="Heading3"/>
      </w:pPr>
      <w:r>
        <w:rPr>
          <w:rFonts w:hint="eastAsia"/>
        </w:rPr>
        <w:t>数据定义</w:t>
      </w:r>
    </w:p>
    <w:p w14:paraId="7D47F178" w14:textId="12122797" w:rsidR="00883FFE" w:rsidRDefault="00883FFE" w:rsidP="00883FFE">
      <w:pPr>
        <w:pStyle w:val="BodyText"/>
        <w:numPr>
          <w:ilvl w:val="0"/>
          <w:numId w:val="33"/>
        </w:numPr>
        <w:spacing w:before="156"/>
        <w:ind w:firstLineChars="0"/>
      </w:pPr>
      <w:proofErr w:type="spellStart"/>
      <w:r>
        <w:rPr>
          <w:rFonts w:hint="eastAsia"/>
        </w:rPr>
        <w:t>CommID</w:t>
      </w:r>
      <w:proofErr w:type="spellEnd"/>
      <w:r>
        <w:rPr>
          <w:rFonts w:hint="eastAsia"/>
        </w:rPr>
        <w:t>：</w:t>
      </w:r>
      <w:r>
        <w:rPr>
          <w:rFonts w:hint="eastAsia"/>
        </w:rPr>
        <w:t>Client</w:t>
      </w:r>
      <w:r>
        <w:rPr>
          <w:rFonts w:hint="eastAsia"/>
        </w:rPr>
        <w:t>端通信</w:t>
      </w:r>
      <w:r>
        <w:rPr>
          <w:rFonts w:hint="eastAsia"/>
        </w:rPr>
        <w:t>ID</w:t>
      </w:r>
      <w:r>
        <w:rPr>
          <w:rFonts w:hint="eastAsia"/>
        </w:rPr>
        <w:t>标识</w:t>
      </w:r>
      <w:r w:rsidR="0069683E">
        <w:rPr>
          <w:rFonts w:hint="eastAsia"/>
        </w:rPr>
        <w:t>。</w:t>
      </w:r>
    </w:p>
    <w:p w14:paraId="5D857690" w14:textId="57F9364D" w:rsidR="000024C0" w:rsidRDefault="000024C0" w:rsidP="00883FFE">
      <w:pPr>
        <w:pStyle w:val="BodyText"/>
        <w:numPr>
          <w:ilvl w:val="0"/>
          <w:numId w:val="33"/>
        </w:numPr>
        <w:spacing w:before="156"/>
        <w:ind w:firstLineChars="0"/>
      </w:pPr>
      <w:r>
        <w:rPr>
          <w:rFonts w:hint="eastAsia"/>
        </w:rPr>
        <w:t>Placeholder</w:t>
      </w:r>
      <w:r>
        <w:rPr>
          <w:rFonts w:hint="eastAsia"/>
        </w:rPr>
        <w:t>：空。</w:t>
      </w:r>
    </w:p>
    <w:p w14:paraId="0EA4FF1E" w14:textId="56164DEA" w:rsidR="000024C0" w:rsidRDefault="000024C0" w:rsidP="00883FFE">
      <w:pPr>
        <w:pStyle w:val="BodyText"/>
        <w:numPr>
          <w:ilvl w:val="0"/>
          <w:numId w:val="33"/>
        </w:numPr>
        <w:spacing w:before="156"/>
        <w:ind w:firstLineChars="0"/>
      </w:pPr>
      <w:proofErr w:type="spellStart"/>
      <w:r>
        <w:rPr>
          <w:rFonts w:hint="eastAsia"/>
        </w:rPr>
        <w:t>RoleID</w:t>
      </w:r>
      <w:proofErr w:type="spellEnd"/>
      <w:r>
        <w:rPr>
          <w:rFonts w:hint="eastAsia"/>
        </w:rPr>
        <w:t>：</w:t>
      </w:r>
      <w:r>
        <w:rPr>
          <w:rFonts w:hint="eastAsia"/>
        </w:rPr>
        <w:t>Client</w:t>
      </w:r>
      <w:r>
        <w:rPr>
          <w:rFonts w:hint="eastAsia"/>
        </w:rPr>
        <w:t>端角色</w:t>
      </w:r>
      <w:r>
        <w:rPr>
          <w:rFonts w:hint="eastAsia"/>
        </w:rPr>
        <w:t>ID</w:t>
      </w:r>
      <w:r>
        <w:rPr>
          <w:rFonts w:hint="eastAsia"/>
        </w:rPr>
        <w:t>标识，</w:t>
      </w:r>
      <w:proofErr w:type="gramStart"/>
      <w:r>
        <w:rPr>
          <w:rFonts w:hint="eastAsia"/>
        </w:rPr>
        <w:t>即“</w:t>
      </w:r>
      <w:proofErr w:type="gramEnd"/>
      <w:r>
        <w:rPr>
          <w:rFonts w:hint="eastAsia"/>
        </w:rPr>
        <w:t>Client</w:t>
      </w:r>
      <w:r>
        <w:rPr>
          <w:rFonts w:hint="eastAsia"/>
        </w:rPr>
        <w:t>”</w:t>
      </w:r>
      <w:r w:rsidR="00DD2E84">
        <w:rPr>
          <w:rFonts w:hint="eastAsia"/>
        </w:rPr>
        <w:t>。</w:t>
      </w:r>
    </w:p>
    <w:p w14:paraId="6C4B49BD" w14:textId="52E81D4A" w:rsidR="00545509" w:rsidRDefault="0097128D" w:rsidP="00883FFE">
      <w:pPr>
        <w:pStyle w:val="BodyText"/>
        <w:numPr>
          <w:ilvl w:val="0"/>
          <w:numId w:val="33"/>
        </w:numPr>
        <w:spacing w:before="156"/>
        <w:ind w:firstLineChars="0"/>
      </w:pPr>
      <w:r>
        <w:rPr>
          <w:rFonts w:hint="eastAsia"/>
        </w:rPr>
        <w:t>Via</w:t>
      </w:r>
      <w:r w:rsidR="00446661">
        <w:rPr>
          <w:rFonts w:hint="eastAsia"/>
        </w:rPr>
        <w:t>：消息路径</w:t>
      </w:r>
      <w:r w:rsidR="00CC7678">
        <w:rPr>
          <w:rFonts w:hint="eastAsia"/>
        </w:rPr>
        <w:t>。</w:t>
      </w:r>
    </w:p>
    <w:p w14:paraId="2A4D79D9" w14:textId="67852BED" w:rsidR="00545509" w:rsidRDefault="004D1FD2" w:rsidP="004D1FD2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t>消息路径由</w:t>
      </w:r>
      <w:r>
        <w:rPr>
          <w:rFonts w:hint="eastAsia"/>
        </w:rPr>
        <w:t>Worker</w:t>
      </w:r>
      <w:r>
        <w:rPr>
          <w:rFonts w:hint="eastAsia"/>
        </w:rPr>
        <w:t>和</w:t>
      </w:r>
      <w:r>
        <w:rPr>
          <w:rFonts w:hint="eastAsia"/>
        </w:rPr>
        <w:t>XMQ</w:t>
      </w:r>
      <w:r>
        <w:rPr>
          <w:rFonts w:hint="eastAsia"/>
        </w:rPr>
        <w:t>的服务名称组成，服务</w:t>
      </w:r>
      <w:r w:rsidR="00665282">
        <w:rPr>
          <w:rFonts w:hint="eastAsia"/>
        </w:rPr>
        <w:t>名称通过</w:t>
      </w:r>
      <w:r w:rsidR="00665282">
        <w:rPr>
          <w:rFonts w:hint="eastAsia"/>
        </w:rPr>
        <w:t>Client</w:t>
      </w:r>
      <w:r w:rsidR="00665282">
        <w:rPr>
          <w:rFonts w:hint="eastAsia"/>
        </w:rPr>
        <w:t>端向</w:t>
      </w:r>
      <w:r w:rsidR="00665282">
        <w:rPr>
          <w:rFonts w:hint="eastAsia"/>
        </w:rPr>
        <w:t>XMQ</w:t>
      </w:r>
      <w:r w:rsidR="00665282">
        <w:rPr>
          <w:rFonts w:hint="eastAsia"/>
        </w:rPr>
        <w:t>查询获得。</w:t>
      </w:r>
    </w:p>
    <w:p w14:paraId="30B7FB3A" w14:textId="4AD76925" w:rsidR="00A82AEC" w:rsidRDefault="00DD2DEF" w:rsidP="004D1FD2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lastRenderedPageBreak/>
        <w:t>消息路径</w:t>
      </w:r>
      <w:r w:rsidR="00505211">
        <w:rPr>
          <w:rFonts w:hint="eastAsia"/>
        </w:rPr>
        <w:t>为空表示</w:t>
      </w:r>
      <w:r w:rsidR="00505211">
        <w:rPr>
          <w:rFonts w:hint="eastAsia"/>
        </w:rPr>
        <w:t>Client</w:t>
      </w:r>
      <w:r w:rsidR="00505211">
        <w:rPr>
          <w:rFonts w:hint="eastAsia"/>
        </w:rPr>
        <w:t>端</w:t>
      </w:r>
      <w:r w:rsidR="00C1297B">
        <w:rPr>
          <w:rFonts w:hint="eastAsia"/>
        </w:rPr>
        <w:t>向</w:t>
      </w:r>
      <w:r w:rsidR="00505211">
        <w:rPr>
          <w:rFonts w:hint="eastAsia"/>
        </w:rPr>
        <w:t>XMQ</w:t>
      </w:r>
      <w:r w:rsidR="00505211">
        <w:rPr>
          <w:rFonts w:hint="eastAsia"/>
        </w:rPr>
        <w:t>查询</w:t>
      </w:r>
      <w:r w:rsidR="006B60F7">
        <w:rPr>
          <w:rFonts w:hint="eastAsia"/>
        </w:rPr>
        <w:t>有</w:t>
      </w:r>
      <w:r w:rsidR="00C1297B">
        <w:rPr>
          <w:rFonts w:hint="eastAsia"/>
        </w:rPr>
        <w:t>那些</w:t>
      </w:r>
      <w:r w:rsidR="00505211">
        <w:rPr>
          <w:rFonts w:hint="eastAsia"/>
        </w:rPr>
        <w:t>Worker</w:t>
      </w:r>
      <w:r w:rsidR="00505211">
        <w:rPr>
          <w:rFonts w:hint="eastAsia"/>
        </w:rPr>
        <w:t>服务</w:t>
      </w:r>
      <w:r w:rsidR="00C1297B">
        <w:rPr>
          <w:rFonts w:hint="eastAsia"/>
        </w:rPr>
        <w:t>在线</w:t>
      </w:r>
      <w:r w:rsidR="00505211">
        <w:rPr>
          <w:rFonts w:hint="eastAsia"/>
        </w:rPr>
        <w:t>。</w:t>
      </w:r>
    </w:p>
    <w:p w14:paraId="67121B67" w14:textId="12E86E9D" w:rsidR="00545509" w:rsidRDefault="00545509" w:rsidP="004D1FD2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t>当</w:t>
      </w:r>
      <w:r w:rsidR="005A224A">
        <w:rPr>
          <w:rFonts w:hint="eastAsia"/>
        </w:rPr>
        <w:t>消息路径</w:t>
      </w:r>
      <w:r>
        <w:rPr>
          <w:rFonts w:hint="eastAsia"/>
        </w:rPr>
        <w:t>由</w:t>
      </w:r>
      <w:r w:rsidR="007B304C">
        <w:rPr>
          <w:rFonts w:hint="eastAsia"/>
        </w:rPr>
        <w:t>一个或多个</w:t>
      </w:r>
      <w:r>
        <w:rPr>
          <w:rFonts w:hint="eastAsia"/>
        </w:rPr>
        <w:t>“：”分隔时表示数据</w:t>
      </w:r>
      <w:r w:rsidR="006B19B0">
        <w:rPr>
          <w:rFonts w:hint="eastAsia"/>
        </w:rPr>
        <w:t>下行</w:t>
      </w:r>
      <w:r>
        <w:rPr>
          <w:rFonts w:hint="eastAsia"/>
        </w:rPr>
        <w:t>转发</w:t>
      </w:r>
      <w:r w:rsidR="006B19B0">
        <w:rPr>
          <w:rFonts w:hint="eastAsia"/>
        </w:rPr>
        <w:t>的</w:t>
      </w:r>
      <w:r>
        <w:rPr>
          <w:rFonts w:hint="eastAsia"/>
        </w:rPr>
        <w:t>路径</w:t>
      </w:r>
      <w:r w:rsidR="00073995">
        <w:rPr>
          <w:rFonts w:hint="eastAsia"/>
        </w:rPr>
        <w:t>，转发路径从当前</w:t>
      </w:r>
      <w:r w:rsidR="00073995">
        <w:rPr>
          <w:rFonts w:hint="eastAsia"/>
        </w:rPr>
        <w:t>XMQ</w:t>
      </w:r>
      <w:r w:rsidR="00073995">
        <w:rPr>
          <w:rFonts w:hint="eastAsia"/>
        </w:rPr>
        <w:t>的下一个</w:t>
      </w:r>
      <w:r w:rsidR="00073995">
        <w:rPr>
          <w:rFonts w:hint="eastAsia"/>
        </w:rPr>
        <w:t>XMQ</w:t>
      </w:r>
      <w:r w:rsidR="00073995">
        <w:rPr>
          <w:rFonts w:hint="eastAsia"/>
        </w:rPr>
        <w:t>节点开始</w:t>
      </w:r>
      <w:r>
        <w:rPr>
          <w:rFonts w:hint="eastAsia"/>
        </w:rPr>
        <w:t>。</w:t>
      </w:r>
    </w:p>
    <w:p w14:paraId="3FC0B9FF" w14:textId="67D8A29A" w:rsidR="00545509" w:rsidRPr="00883FFE" w:rsidRDefault="00545509" w:rsidP="00883FFE">
      <w:pPr>
        <w:pStyle w:val="BodyText"/>
        <w:numPr>
          <w:ilvl w:val="0"/>
          <w:numId w:val="33"/>
        </w:numPr>
        <w:spacing w:before="156"/>
        <w:ind w:firstLineChars="0"/>
      </w:pPr>
      <w:proofErr w:type="spellStart"/>
      <w:r>
        <w:rPr>
          <w:rFonts w:hint="eastAsia"/>
        </w:rPr>
        <w:t>UserData</w:t>
      </w:r>
      <w:proofErr w:type="spellEnd"/>
      <w:r>
        <w:rPr>
          <w:rFonts w:hint="eastAsia"/>
        </w:rPr>
        <w:t>：</w:t>
      </w:r>
      <w:r w:rsidR="00553826">
        <w:rPr>
          <w:rFonts w:hint="eastAsia"/>
        </w:rPr>
        <w:t>用户数据。</w:t>
      </w:r>
    </w:p>
    <w:p w14:paraId="211B30D5" w14:textId="2C1B7023" w:rsidR="009755EE" w:rsidRDefault="009755EE" w:rsidP="00A95871">
      <w:pPr>
        <w:pStyle w:val="Heading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XM</w:t>
      </w:r>
      <w:r>
        <w:rPr>
          <w:rFonts w:asciiTheme="minorEastAsia" w:eastAsiaTheme="minorEastAsia" w:hAnsiTheme="minorEastAsia"/>
        </w:rPr>
        <w:t xml:space="preserve">Q &lt;--&gt; </w:t>
      </w:r>
      <w:r w:rsidR="0051339D">
        <w:rPr>
          <w:rFonts w:asciiTheme="minorEastAsia" w:eastAsiaTheme="minorEastAsia" w:hAnsiTheme="minorEastAsia" w:hint="eastAsia"/>
        </w:rPr>
        <w:t>Worker</w:t>
      </w:r>
    </w:p>
    <w:p w14:paraId="411177B3" w14:textId="3BD4D8A9" w:rsidR="0033589C" w:rsidRDefault="0033589C" w:rsidP="0033589C">
      <w:pPr>
        <w:pStyle w:val="Heading3"/>
      </w:pPr>
      <w:r>
        <w:rPr>
          <w:rFonts w:hint="eastAsia"/>
        </w:rPr>
        <w:t>协议格式</w:t>
      </w:r>
    </w:p>
    <w:tbl>
      <w:tblPr>
        <w:tblStyle w:val="TableGrid"/>
        <w:tblW w:w="0" w:type="auto"/>
        <w:tblInd w:w="1008" w:type="dxa"/>
        <w:tblLook w:val="04A0" w:firstRow="1" w:lastRow="0" w:firstColumn="1" w:lastColumn="0" w:noHBand="0" w:noVBand="1"/>
      </w:tblPr>
      <w:tblGrid>
        <w:gridCol w:w="1350"/>
        <w:gridCol w:w="1620"/>
        <w:gridCol w:w="1105"/>
        <w:gridCol w:w="1118"/>
        <w:gridCol w:w="1172"/>
        <w:gridCol w:w="1155"/>
      </w:tblGrid>
      <w:tr w:rsidR="00305693" w14:paraId="37507A56" w14:textId="77777777" w:rsidTr="00CD67D1">
        <w:trPr>
          <w:trHeight w:val="296"/>
        </w:trPr>
        <w:tc>
          <w:tcPr>
            <w:tcW w:w="1350" w:type="dxa"/>
          </w:tcPr>
          <w:p w14:paraId="65ED5AD9" w14:textId="77777777" w:rsidR="00305693" w:rsidRPr="00C22D89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proofErr w:type="spellStart"/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CommID</w:t>
            </w:r>
            <w:proofErr w:type="spellEnd"/>
          </w:p>
        </w:tc>
        <w:tc>
          <w:tcPr>
            <w:tcW w:w="1620" w:type="dxa"/>
          </w:tcPr>
          <w:p w14:paraId="5DC33370" w14:textId="77777777" w:rsidR="00305693" w:rsidRPr="00C22D89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Placeholder</w:t>
            </w:r>
          </w:p>
        </w:tc>
        <w:tc>
          <w:tcPr>
            <w:tcW w:w="1105" w:type="dxa"/>
          </w:tcPr>
          <w:p w14:paraId="24992C27" w14:textId="77777777" w:rsidR="00305693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proofErr w:type="spellStart"/>
            <w:r>
              <w:rPr>
                <w:b/>
                <w:bCs/>
                <w:i/>
                <w:iCs/>
                <w:color w:val="365F91" w:themeColor="accent1" w:themeShade="BF"/>
              </w:rPr>
              <w:t>RoleID</w:t>
            </w:r>
            <w:proofErr w:type="spellEnd"/>
          </w:p>
        </w:tc>
        <w:tc>
          <w:tcPr>
            <w:tcW w:w="1118" w:type="dxa"/>
          </w:tcPr>
          <w:p w14:paraId="1AA28C03" w14:textId="70AA3B6B" w:rsidR="00305693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From</w:t>
            </w:r>
          </w:p>
        </w:tc>
        <w:tc>
          <w:tcPr>
            <w:tcW w:w="1172" w:type="dxa"/>
          </w:tcPr>
          <w:p w14:paraId="233F8D31" w14:textId="7715CE91" w:rsidR="00305693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rFonts w:hint="eastAsia"/>
                <w:b/>
                <w:bCs/>
                <w:i/>
                <w:iCs/>
                <w:color w:val="365F91" w:themeColor="accent1" w:themeShade="BF"/>
              </w:rPr>
              <w:t>Via</w:t>
            </w:r>
          </w:p>
        </w:tc>
        <w:tc>
          <w:tcPr>
            <w:tcW w:w="1155" w:type="dxa"/>
          </w:tcPr>
          <w:p w14:paraId="58184D0B" w14:textId="4A14D289" w:rsidR="00305693" w:rsidRDefault="00305693" w:rsidP="00796727">
            <w:pPr>
              <w:pStyle w:val="BodyText"/>
              <w:spacing w:before="156"/>
              <w:ind w:firstLineChars="0" w:firstLine="0"/>
              <w:jc w:val="center"/>
              <w:rPr>
                <w:b/>
                <w:bCs/>
                <w:i/>
                <w:iCs/>
                <w:color w:val="365F91" w:themeColor="accent1" w:themeShade="BF"/>
              </w:rPr>
            </w:pPr>
            <w:r>
              <w:rPr>
                <w:b/>
                <w:bCs/>
                <w:i/>
                <w:iCs/>
                <w:color w:val="365F91" w:themeColor="accent1" w:themeShade="BF"/>
              </w:rPr>
              <w:t>Data</w:t>
            </w:r>
          </w:p>
        </w:tc>
      </w:tr>
    </w:tbl>
    <w:p w14:paraId="6F8895F2" w14:textId="359D203A" w:rsidR="0033589C" w:rsidRDefault="0033589C" w:rsidP="0033589C">
      <w:pPr>
        <w:pStyle w:val="Heading3"/>
      </w:pPr>
      <w:r>
        <w:rPr>
          <w:rFonts w:hint="eastAsia"/>
        </w:rPr>
        <w:t>数据定义</w:t>
      </w:r>
    </w:p>
    <w:p w14:paraId="1CF024A8" w14:textId="0FACEA18" w:rsidR="00286A26" w:rsidRDefault="00286A26" w:rsidP="00286A26">
      <w:pPr>
        <w:pStyle w:val="BodyText"/>
        <w:numPr>
          <w:ilvl w:val="0"/>
          <w:numId w:val="33"/>
        </w:numPr>
        <w:spacing w:before="156"/>
        <w:ind w:firstLineChars="0"/>
      </w:pPr>
      <w:proofErr w:type="spellStart"/>
      <w:r>
        <w:rPr>
          <w:rFonts w:hint="eastAsia"/>
        </w:rPr>
        <w:t>CommID</w:t>
      </w:r>
      <w:proofErr w:type="spellEnd"/>
      <w:r>
        <w:rPr>
          <w:rFonts w:hint="eastAsia"/>
        </w:rPr>
        <w:t>：</w:t>
      </w:r>
      <w:r w:rsidR="002D338D">
        <w:t>Worker</w:t>
      </w:r>
      <w:r>
        <w:rPr>
          <w:rFonts w:hint="eastAsia"/>
        </w:rPr>
        <w:t>端通信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43BAFE2C" w14:textId="77777777" w:rsidR="00286A26" w:rsidRDefault="00286A26" w:rsidP="00286A26">
      <w:pPr>
        <w:pStyle w:val="BodyText"/>
        <w:numPr>
          <w:ilvl w:val="0"/>
          <w:numId w:val="33"/>
        </w:numPr>
        <w:spacing w:before="156"/>
        <w:ind w:firstLineChars="0"/>
      </w:pPr>
      <w:r>
        <w:rPr>
          <w:rFonts w:hint="eastAsia"/>
        </w:rPr>
        <w:t>Placeholder</w:t>
      </w:r>
      <w:r>
        <w:rPr>
          <w:rFonts w:hint="eastAsia"/>
        </w:rPr>
        <w:t>：空。</w:t>
      </w:r>
    </w:p>
    <w:p w14:paraId="77B5C036" w14:textId="6B54A0F1" w:rsidR="00286A26" w:rsidRDefault="00286A26" w:rsidP="00286A26">
      <w:pPr>
        <w:pStyle w:val="BodyText"/>
        <w:numPr>
          <w:ilvl w:val="0"/>
          <w:numId w:val="33"/>
        </w:numPr>
        <w:spacing w:before="156"/>
        <w:ind w:firstLineChars="0"/>
      </w:pPr>
      <w:proofErr w:type="spellStart"/>
      <w:r>
        <w:rPr>
          <w:rFonts w:hint="eastAsia"/>
        </w:rPr>
        <w:t>RoleID</w:t>
      </w:r>
      <w:proofErr w:type="spellEnd"/>
      <w:r>
        <w:rPr>
          <w:rFonts w:hint="eastAsia"/>
        </w:rPr>
        <w:t>：</w:t>
      </w:r>
      <w:r w:rsidR="00522EA1">
        <w:t>Worker</w:t>
      </w:r>
      <w:r>
        <w:rPr>
          <w:rFonts w:hint="eastAsia"/>
        </w:rPr>
        <w:t>端角色</w:t>
      </w:r>
      <w:r>
        <w:rPr>
          <w:rFonts w:hint="eastAsia"/>
        </w:rPr>
        <w:t>ID</w:t>
      </w:r>
      <w:r>
        <w:rPr>
          <w:rFonts w:hint="eastAsia"/>
        </w:rPr>
        <w:t>标识，</w:t>
      </w:r>
      <w:proofErr w:type="gramStart"/>
      <w:r>
        <w:rPr>
          <w:rFonts w:hint="eastAsia"/>
        </w:rPr>
        <w:t>即“</w:t>
      </w:r>
      <w:proofErr w:type="gramEnd"/>
      <w:r w:rsidR="007E1738">
        <w:t>Worker</w:t>
      </w:r>
      <w:r>
        <w:rPr>
          <w:rFonts w:hint="eastAsia"/>
        </w:rPr>
        <w:t>”。</w:t>
      </w:r>
    </w:p>
    <w:p w14:paraId="28AF360A" w14:textId="17BED192" w:rsidR="00B15E49" w:rsidRDefault="00B15E49" w:rsidP="00286A26">
      <w:pPr>
        <w:pStyle w:val="BodyText"/>
        <w:numPr>
          <w:ilvl w:val="0"/>
          <w:numId w:val="33"/>
        </w:numPr>
        <w:spacing w:before="156"/>
        <w:ind w:firstLineChars="0"/>
      </w:pPr>
      <w:r>
        <w:t>From</w:t>
      </w:r>
      <w:r>
        <w:rPr>
          <w:rFonts w:hint="eastAsia"/>
        </w:rPr>
        <w:t>：</w:t>
      </w:r>
      <w:r w:rsidR="00C06E7A">
        <w:rPr>
          <w:rFonts w:hint="eastAsia"/>
        </w:rPr>
        <w:t>数据发送端</w:t>
      </w:r>
      <w:proofErr w:type="spellStart"/>
      <w:r w:rsidR="00C06E7A">
        <w:rPr>
          <w:rFonts w:hint="eastAsia"/>
        </w:rPr>
        <w:t>CommID</w:t>
      </w:r>
      <w:proofErr w:type="spellEnd"/>
      <w:r w:rsidR="00C06E7A">
        <w:rPr>
          <w:rFonts w:hint="eastAsia"/>
        </w:rPr>
        <w:t>标识</w:t>
      </w:r>
      <w:r w:rsidR="002F65B8">
        <w:rPr>
          <w:rFonts w:hint="eastAsia"/>
        </w:rPr>
        <w:t>。</w:t>
      </w:r>
    </w:p>
    <w:p w14:paraId="129BDCD8" w14:textId="77777777" w:rsidR="00286A26" w:rsidRDefault="00286A26" w:rsidP="00286A26">
      <w:pPr>
        <w:pStyle w:val="BodyText"/>
        <w:numPr>
          <w:ilvl w:val="0"/>
          <w:numId w:val="33"/>
        </w:numPr>
        <w:spacing w:before="156"/>
        <w:ind w:firstLineChars="0"/>
      </w:pPr>
      <w:r>
        <w:rPr>
          <w:rFonts w:hint="eastAsia"/>
        </w:rPr>
        <w:t>Via</w:t>
      </w:r>
      <w:r>
        <w:rPr>
          <w:rFonts w:hint="eastAsia"/>
        </w:rPr>
        <w:t>：消息路径。</w:t>
      </w:r>
    </w:p>
    <w:p w14:paraId="0073FC73" w14:textId="79F0FAD1" w:rsidR="00286A26" w:rsidRDefault="00286A26" w:rsidP="00286A26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t>消息路径由</w:t>
      </w:r>
      <w:r>
        <w:rPr>
          <w:rFonts w:hint="eastAsia"/>
        </w:rPr>
        <w:t>Worker</w:t>
      </w:r>
      <w:r>
        <w:rPr>
          <w:rFonts w:hint="eastAsia"/>
        </w:rPr>
        <w:t>和</w:t>
      </w:r>
      <w:r>
        <w:rPr>
          <w:rFonts w:hint="eastAsia"/>
        </w:rPr>
        <w:t>XMQ</w:t>
      </w:r>
      <w:r>
        <w:rPr>
          <w:rFonts w:hint="eastAsia"/>
        </w:rPr>
        <w:t>的服务名称组成</w:t>
      </w:r>
      <w:r w:rsidR="00084D00">
        <w:rPr>
          <w:rFonts w:hint="eastAsia"/>
        </w:rPr>
        <w:t>。</w:t>
      </w:r>
    </w:p>
    <w:p w14:paraId="7CA8812B" w14:textId="70BAE657" w:rsidR="00286A26" w:rsidRDefault="00286A26" w:rsidP="00286A26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t>消息路径为空表示</w:t>
      </w:r>
      <w:r w:rsidR="00084D00">
        <w:rPr>
          <w:rFonts w:hint="eastAsia"/>
        </w:rPr>
        <w:t>Worker</w:t>
      </w:r>
      <w:r>
        <w:rPr>
          <w:rFonts w:hint="eastAsia"/>
        </w:rPr>
        <w:t>端向</w:t>
      </w:r>
      <w:r>
        <w:rPr>
          <w:rFonts w:hint="eastAsia"/>
        </w:rPr>
        <w:t>XMQ</w:t>
      </w:r>
      <w:r w:rsidR="00084D00">
        <w:rPr>
          <w:rFonts w:hint="eastAsia"/>
        </w:rPr>
        <w:t>注册或心跳</w:t>
      </w:r>
      <w:r>
        <w:rPr>
          <w:rFonts w:hint="eastAsia"/>
        </w:rPr>
        <w:t>。</w:t>
      </w:r>
    </w:p>
    <w:p w14:paraId="67705411" w14:textId="77777777" w:rsidR="00286A26" w:rsidRDefault="00286A26" w:rsidP="00286A26">
      <w:pPr>
        <w:pStyle w:val="BodyText"/>
        <w:numPr>
          <w:ilvl w:val="0"/>
          <w:numId w:val="34"/>
        </w:numPr>
        <w:spacing w:before="156"/>
        <w:ind w:firstLineChars="0"/>
      </w:pPr>
      <w:r>
        <w:rPr>
          <w:rFonts w:hint="eastAsia"/>
        </w:rPr>
        <w:t>当消息路径由一个或多个“：”分隔时表示数据下行转发的路径，转发路径从当前</w:t>
      </w:r>
      <w:r>
        <w:rPr>
          <w:rFonts w:hint="eastAsia"/>
        </w:rPr>
        <w:t>XMQ</w:t>
      </w:r>
      <w:r>
        <w:rPr>
          <w:rFonts w:hint="eastAsia"/>
        </w:rPr>
        <w:t>的下一个</w:t>
      </w:r>
      <w:r>
        <w:rPr>
          <w:rFonts w:hint="eastAsia"/>
        </w:rPr>
        <w:t>XMQ</w:t>
      </w:r>
      <w:r>
        <w:rPr>
          <w:rFonts w:hint="eastAsia"/>
        </w:rPr>
        <w:t>节点开始。</w:t>
      </w:r>
    </w:p>
    <w:p w14:paraId="67EA273C" w14:textId="6B5A7A4C" w:rsidR="00286A26" w:rsidRPr="00286A26" w:rsidRDefault="00286A26" w:rsidP="002E3483">
      <w:pPr>
        <w:pStyle w:val="BodyText"/>
        <w:numPr>
          <w:ilvl w:val="0"/>
          <w:numId w:val="33"/>
        </w:numPr>
        <w:spacing w:before="156"/>
        <w:ind w:firstLineChars="0"/>
      </w:pPr>
      <w:r>
        <w:rPr>
          <w:rFonts w:hint="eastAsia"/>
        </w:rPr>
        <w:t>Data</w:t>
      </w:r>
      <w:r>
        <w:rPr>
          <w:rFonts w:hint="eastAsia"/>
        </w:rPr>
        <w:t>：数据。</w:t>
      </w:r>
    </w:p>
    <w:p w14:paraId="56BB5F1E" w14:textId="33A9C7F5" w:rsidR="009755EE" w:rsidRDefault="0051339D" w:rsidP="00405538">
      <w:pPr>
        <w:pStyle w:val="Heading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XMQ</w:t>
      </w:r>
      <w:r>
        <w:rPr>
          <w:rFonts w:asciiTheme="minorEastAsia" w:eastAsiaTheme="minorEastAsia" w:hAnsiTheme="minorEastAsia"/>
        </w:rPr>
        <w:t xml:space="preserve"> </w:t>
      </w:r>
      <w:r w:rsidR="009755EE">
        <w:rPr>
          <w:rFonts w:asciiTheme="minorEastAsia" w:eastAsiaTheme="minorEastAsia" w:hAnsiTheme="minorEastAsia"/>
        </w:rPr>
        <w:t xml:space="preserve">&lt;--&gt; </w:t>
      </w:r>
      <w:r>
        <w:rPr>
          <w:rFonts w:asciiTheme="minorEastAsia" w:eastAsiaTheme="minorEastAsia" w:hAnsiTheme="minorEastAsia" w:hint="eastAsia"/>
        </w:rPr>
        <w:t>XMQ</w:t>
      </w:r>
    </w:p>
    <w:p w14:paraId="1368C24C" w14:textId="62F843C7" w:rsidR="0084039D" w:rsidRDefault="0084039D" w:rsidP="0084039D">
      <w:pPr>
        <w:pStyle w:val="BodyText"/>
        <w:spacing w:before="156"/>
        <w:ind w:left="900" w:firstLineChars="0" w:firstLine="0"/>
      </w:pPr>
      <w:r>
        <w:rPr>
          <w:rFonts w:hint="eastAsia"/>
        </w:rPr>
        <w:t>与</w:t>
      </w:r>
      <w:r>
        <w:rPr>
          <w:rFonts w:hint="eastAsia"/>
        </w:rPr>
        <w:t>XMQ</w:t>
      </w:r>
      <w:r>
        <w:t xml:space="preserve"> &lt;--&gt; Worker</w:t>
      </w:r>
      <w:r>
        <w:rPr>
          <w:rFonts w:hint="eastAsia"/>
        </w:rPr>
        <w:t>相同。</w:t>
      </w:r>
    </w:p>
    <w:p w14:paraId="694D0394" w14:textId="3BF57710" w:rsidR="00A82D40" w:rsidRDefault="00A82D40" w:rsidP="00A82D40">
      <w:pPr>
        <w:pStyle w:val="Heading2"/>
        <w:rPr>
          <w:rFonts w:asciiTheme="minorEastAsia" w:eastAsiaTheme="minorEastAsia" w:hAnsiTheme="minorEastAsia"/>
        </w:rPr>
      </w:pPr>
      <w:r w:rsidRPr="00A82D40">
        <w:rPr>
          <w:rFonts w:asciiTheme="minorEastAsia" w:eastAsiaTheme="minorEastAsia" w:hAnsiTheme="minorEastAsia"/>
        </w:rPr>
        <w:t>Client &lt;--&gt; Worker</w:t>
      </w:r>
    </w:p>
    <w:p w14:paraId="52E57C13" w14:textId="21E90BBA" w:rsidR="00A82D40" w:rsidRPr="00A82D40" w:rsidRDefault="001D0C9F" w:rsidP="001D0C9F">
      <w:pPr>
        <w:pStyle w:val="BodyText"/>
        <w:spacing w:before="156"/>
        <w:ind w:left="900" w:firstLineChars="0" w:firstLine="0"/>
      </w:pPr>
      <w:r>
        <w:rPr>
          <w:rFonts w:hint="eastAsia"/>
        </w:rPr>
        <w:t xml:space="preserve"> </w:t>
      </w:r>
      <w:r>
        <w:t xml:space="preserve">   </w:t>
      </w:r>
      <w:r w:rsidR="00A82D40">
        <w:rPr>
          <w:rFonts w:hint="eastAsia"/>
        </w:rPr>
        <w:t>系统内部的部分</w:t>
      </w:r>
      <w:r w:rsidR="00A82D40">
        <w:rPr>
          <w:rFonts w:hint="eastAsia"/>
        </w:rPr>
        <w:t>Worker</w:t>
      </w:r>
      <w:r w:rsidR="00A82D40">
        <w:rPr>
          <w:rFonts w:hint="eastAsia"/>
        </w:rPr>
        <w:t>应用服务支持</w:t>
      </w:r>
      <w:r w:rsidR="00A82D40">
        <w:rPr>
          <w:rFonts w:hint="eastAsia"/>
        </w:rPr>
        <w:t>Client</w:t>
      </w:r>
      <w:r w:rsidR="00A82D40">
        <w:rPr>
          <w:rFonts w:hint="eastAsia"/>
        </w:rPr>
        <w:t>端进行数据订阅。</w:t>
      </w:r>
      <w:r>
        <w:rPr>
          <w:rFonts w:hint="eastAsia"/>
        </w:rPr>
        <w:t>数据格式由用户确定。</w:t>
      </w:r>
      <w:r w:rsidR="00417E6A">
        <w:rPr>
          <w:rFonts w:hint="eastAsia"/>
        </w:rPr>
        <w:t>订阅的地址在</w:t>
      </w:r>
      <w:r w:rsidR="00417E6A">
        <w:rPr>
          <w:rFonts w:hint="eastAsia"/>
        </w:rPr>
        <w:t>Client</w:t>
      </w:r>
      <w:r w:rsidR="00417E6A">
        <w:rPr>
          <w:rFonts w:hint="eastAsia"/>
        </w:rPr>
        <w:t>端查询</w:t>
      </w:r>
      <w:r w:rsidR="00417E6A">
        <w:rPr>
          <w:rFonts w:hint="eastAsia"/>
        </w:rPr>
        <w:t>Worker</w:t>
      </w:r>
      <w:r w:rsidR="00417E6A">
        <w:rPr>
          <w:rFonts w:hint="eastAsia"/>
        </w:rPr>
        <w:t>应用服务时获取。</w:t>
      </w:r>
    </w:p>
    <w:p w14:paraId="5A9F4D4B" w14:textId="750613A2" w:rsidR="00AF07DB" w:rsidRDefault="00AF07DB" w:rsidP="00474956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内部通信</w:t>
      </w:r>
      <w:r w:rsidR="00A23F7D">
        <w:rPr>
          <w:rFonts w:asciiTheme="minorEastAsia" w:eastAsiaTheme="minorEastAsia" w:hAnsiTheme="minorEastAsia" w:hint="eastAsia"/>
        </w:rPr>
        <w:t>时序图</w:t>
      </w:r>
    </w:p>
    <w:p w14:paraId="7DCB566E" w14:textId="2008D97C" w:rsidR="00F218F3" w:rsidRDefault="00F218F3" w:rsidP="00F218F3">
      <w:pPr>
        <w:pStyle w:val="Heading2"/>
      </w:pPr>
      <w:r>
        <w:rPr>
          <w:rFonts w:hint="eastAsia"/>
        </w:rPr>
        <w:t>Client</w:t>
      </w:r>
      <w:r w:rsidR="00E05EAC">
        <w:rPr>
          <w:rFonts w:hint="eastAsia"/>
        </w:rPr>
        <w:t xml:space="preserve"> </w:t>
      </w:r>
      <w:r w:rsidR="00E05EAC">
        <w:t>&lt;--&gt;</w:t>
      </w:r>
      <w:r w:rsidR="00592169">
        <w:t xml:space="preserve"> </w:t>
      </w:r>
      <w:r w:rsidR="00E05EAC">
        <w:t>XMQ</w:t>
      </w:r>
    </w:p>
    <w:p w14:paraId="435ADD29" w14:textId="441048EE" w:rsidR="00E05EAC" w:rsidRDefault="002A04B7" w:rsidP="00E05EAC">
      <w:pPr>
        <w:pStyle w:val="Heading3"/>
      </w:pPr>
      <w:r>
        <w:rPr>
          <w:rFonts w:hint="eastAsia"/>
        </w:rPr>
        <w:t>服务</w:t>
      </w:r>
      <w:r w:rsidR="00E05EAC">
        <w:rPr>
          <w:rFonts w:hint="eastAsia"/>
        </w:rPr>
        <w:t>查询</w:t>
      </w:r>
    </w:p>
    <w:p w14:paraId="3FCA9F7D" w14:textId="5D0EA8D9" w:rsidR="00CB4B3E" w:rsidRDefault="00CB4B3E" w:rsidP="00CB4B3E">
      <w:pPr>
        <w:pStyle w:val="BodyText"/>
        <w:spacing w:before="156"/>
        <w:ind w:firstLine="420"/>
      </w:pPr>
      <w:r>
        <w:object w:dxaOrig="9152" w:dyaOrig="2896" w14:anchorId="44AAA70A">
          <v:shape id="_x0000_i1027" type="#_x0000_t75" style="width:415.65pt;height:131.2pt" o:ole="">
            <v:imagedata r:id="rId20" o:title=""/>
          </v:shape>
          <o:OLEObject Type="Embed" ProgID="Visio.Drawing.15" ShapeID="_x0000_i1027" DrawAspect="Content" ObjectID="_1666534796" r:id="rId21"/>
        </w:object>
      </w:r>
    </w:p>
    <w:p w14:paraId="16706E18" w14:textId="33D04114" w:rsidR="00CB4B3E" w:rsidRDefault="00CB4B3E" w:rsidP="00772E0E">
      <w:pPr>
        <w:pStyle w:val="BodyText"/>
        <w:spacing w:before="156"/>
        <w:ind w:firstLineChars="385" w:firstLine="808"/>
      </w:pPr>
      <w:r>
        <w:rPr>
          <w:rFonts w:hint="eastAsia"/>
        </w:rPr>
        <w:t>Data</w:t>
      </w:r>
      <w:proofErr w:type="gramStart"/>
      <w:r>
        <w:rPr>
          <w:rFonts w:hint="eastAsia"/>
        </w:rPr>
        <w:t>：</w:t>
      </w:r>
      <w:r>
        <w:t>”</w:t>
      </w:r>
      <w:r>
        <w:rPr>
          <w:rFonts w:hint="eastAsia"/>
        </w:rPr>
        <w:t>Query</w:t>
      </w:r>
      <w:proofErr w:type="gramEnd"/>
      <w:r>
        <w:t>”</w:t>
      </w:r>
      <w:r>
        <w:rPr>
          <w:rFonts w:hint="eastAsia"/>
        </w:rPr>
        <w:t>表示查询请求，以</w:t>
      </w:r>
      <w:r>
        <w:t>”;”</w:t>
      </w:r>
      <w:r>
        <w:rPr>
          <w:rFonts w:hint="eastAsia"/>
        </w:rPr>
        <w:t>分隔的服务名称表示查询应答。</w:t>
      </w:r>
    </w:p>
    <w:p w14:paraId="44A77788" w14:textId="6C0C5D02" w:rsidR="00AB354B" w:rsidRDefault="00AB354B" w:rsidP="00F37944">
      <w:pPr>
        <w:pStyle w:val="Heading2"/>
      </w:pPr>
      <w:r>
        <w:rPr>
          <w:rFonts w:hint="eastAsia"/>
        </w:rPr>
        <w:t xml:space="preserve">Client </w:t>
      </w:r>
      <w:r>
        <w:t>&lt;--&gt; XMQ &lt;--&gt; XMQ</w:t>
      </w:r>
    </w:p>
    <w:p w14:paraId="31590A8A" w14:textId="629C04E1" w:rsidR="00C441FD" w:rsidRDefault="00C441FD" w:rsidP="00C441FD">
      <w:pPr>
        <w:pStyle w:val="Heading3"/>
      </w:pPr>
      <w:r>
        <w:rPr>
          <w:rFonts w:hint="eastAsia"/>
        </w:rPr>
        <w:t>服务查询</w:t>
      </w:r>
    </w:p>
    <w:p w14:paraId="16742905" w14:textId="3384A307" w:rsidR="00C441FD" w:rsidRPr="00C441FD" w:rsidRDefault="00C441FD" w:rsidP="00C441FD">
      <w:pPr>
        <w:pStyle w:val="BodyText"/>
        <w:spacing w:before="156"/>
        <w:ind w:leftChars="-300" w:hangingChars="300" w:hanging="630"/>
      </w:pPr>
      <w:r>
        <w:object w:dxaOrig="14642" w:dyaOrig="6917" w14:anchorId="4A998675">
          <v:shape id="_x0000_i1028" type="#_x0000_t75" style="width:502.25pt;height:269.45pt" o:ole="">
            <v:imagedata r:id="rId22" o:title=""/>
          </v:shape>
          <o:OLEObject Type="Embed" ProgID="Visio.Drawing.15" ShapeID="_x0000_i1028" DrawAspect="Content" ObjectID="_1666534797" r:id="rId23"/>
        </w:object>
      </w:r>
    </w:p>
    <w:p w14:paraId="488B67D9" w14:textId="36F0883E" w:rsidR="00F37944" w:rsidRDefault="00F37944" w:rsidP="00F37944">
      <w:pPr>
        <w:pStyle w:val="Heading2"/>
      </w:pPr>
      <w:r>
        <w:rPr>
          <w:rFonts w:hint="eastAsia"/>
        </w:rPr>
        <w:lastRenderedPageBreak/>
        <w:t xml:space="preserve">Client </w:t>
      </w:r>
      <w:r>
        <w:t>&lt;--&gt; XMQ &lt;--&gt; Worker</w:t>
      </w:r>
    </w:p>
    <w:p w14:paraId="575D5C8E" w14:textId="6B68A9E9" w:rsidR="000A08BC" w:rsidRDefault="000A08BC" w:rsidP="000A08BC">
      <w:pPr>
        <w:pStyle w:val="Heading3"/>
      </w:pPr>
      <w:r>
        <w:rPr>
          <w:rFonts w:hint="eastAsia"/>
        </w:rPr>
        <w:t>数据转发</w:t>
      </w:r>
    </w:p>
    <w:p w14:paraId="6ACB82DF" w14:textId="77777777" w:rsidR="002D4AF2" w:rsidRDefault="00A054D3" w:rsidP="00A054D3">
      <w:pPr>
        <w:pStyle w:val="BodyText"/>
        <w:spacing w:before="156"/>
        <w:ind w:leftChars="-471" w:hangingChars="471" w:hanging="989"/>
      </w:pPr>
      <w:r>
        <w:object w:dxaOrig="14597" w:dyaOrig="5056" w14:anchorId="74FE2863">
          <v:shape id="_x0000_i1029" type="#_x0000_t75" style="width:492.05pt;height:190.8pt" o:ole="">
            <v:imagedata r:id="rId24" o:title=""/>
          </v:shape>
          <o:OLEObject Type="Embed" ProgID="Visio.Drawing.15" ShapeID="_x0000_i1029" DrawAspect="Content" ObjectID="_1666534798" r:id="rId25"/>
        </w:object>
      </w:r>
    </w:p>
    <w:p w14:paraId="294B327A" w14:textId="5CE75E3B" w:rsidR="00A054D3" w:rsidRDefault="002D4AF2" w:rsidP="002D4AF2">
      <w:pPr>
        <w:pStyle w:val="Heading3"/>
      </w:pPr>
      <w:r w:rsidRPr="002D4AF2">
        <w:rPr>
          <w:rFonts w:hint="eastAsia"/>
        </w:rPr>
        <w:t>数据订阅</w:t>
      </w:r>
    </w:p>
    <w:p w14:paraId="3316EE5A" w14:textId="6F01B61C" w:rsidR="002D4AF2" w:rsidRPr="002D4AF2" w:rsidRDefault="002D4AF2" w:rsidP="002D4AF2">
      <w:pPr>
        <w:pStyle w:val="BodyText"/>
        <w:spacing w:before="156"/>
        <w:ind w:leftChars="-257" w:hangingChars="257" w:hanging="540"/>
      </w:pPr>
      <w:r>
        <w:object w:dxaOrig="15902" w:dyaOrig="4801" w14:anchorId="739257ED">
          <v:shape id="_x0000_i1030" type="#_x0000_t75" style="width:489.85pt;height:162.1pt" o:ole="">
            <v:imagedata r:id="rId26" o:title=""/>
          </v:shape>
          <o:OLEObject Type="Embed" ProgID="Visio.Drawing.15" ShapeID="_x0000_i1030" DrawAspect="Content" ObjectID="_1666534799" r:id="rId27"/>
        </w:object>
      </w:r>
    </w:p>
    <w:p w14:paraId="2253602D" w14:textId="0FFC76F0" w:rsidR="00355B00" w:rsidRDefault="00355B00" w:rsidP="00E05EAC">
      <w:pPr>
        <w:pStyle w:val="Heading2"/>
      </w:pPr>
      <w:r>
        <w:rPr>
          <w:rFonts w:hint="eastAsia"/>
        </w:rPr>
        <w:lastRenderedPageBreak/>
        <w:t>Client</w:t>
      </w:r>
      <w:r>
        <w:t xml:space="preserve"> &lt;--&gt; XMQ &lt;--&gt; XMQ &lt;--&gt; Worker</w:t>
      </w:r>
    </w:p>
    <w:p w14:paraId="636BA1C3" w14:textId="40FF9B76" w:rsidR="00B51AC4" w:rsidRDefault="000D34F8" w:rsidP="00B51AC4">
      <w:pPr>
        <w:pStyle w:val="Heading3"/>
      </w:pPr>
      <w:r>
        <w:rPr>
          <w:rFonts w:hint="eastAsia"/>
        </w:rPr>
        <w:t>下行</w:t>
      </w:r>
      <w:r w:rsidR="00B51AC4">
        <w:rPr>
          <w:rFonts w:hint="eastAsia"/>
        </w:rPr>
        <w:t>转发</w:t>
      </w:r>
    </w:p>
    <w:p w14:paraId="1CB8A40C" w14:textId="2604E43F" w:rsidR="00165C21" w:rsidRPr="00165C21" w:rsidRDefault="00165C21" w:rsidP="00165C21">
      <w:pPr>
        <w:pStyle w:val="BodyText"/>
        <w:spacing w:before="156"/>
        <w:ind w:leftChars="-471" w:hangingChars="471" w:hanging="989"/>
      </w:pPr>
      <w:r>
        <w:object w:dxaOrig="21751" w:dyaOrig="8476" w14:anchorId="6EBF77CB">
          <v:shape id="_x0000_i1031" type="#_x0000_t75" style="width:502.25pt;height:211.6pt" o:ole="">
            <v:imagedata r:id="rId28" o:title=""/>
          </v:shape>
          <o:OLEObject Type="Embed" ProgID="Visio.Drawing.15" ShapeID="_x0000_i1031" DrawAspect="Content" ObjectID="_1666534800" r:id="rId29"/>
        </w:object>
      </w:r>
    </w:p>
    <w:p w14:paraId="259E561E" w14:textId="65B9C1F9" w:rsidR="00E05EAC" w:rsidRDefault="00F218F3" w:rsidP="00E05EAC">
      <w:pPr>
        <w:pStyle w:val="Heading2"/>
      </w:pPr>
      <w:r>
        <w:rPr>
          <w:rFonts w:hint="eastAsia"/>
        </w:rPr>
        <w:t>Worker</w:t>
      </w:r>
      <w:r w:rsidR="00E05EAC">
        <w:rPr>
          <w:rFonts w:hint="eastAsia"/>
        </w:rPr>
        <w:t xml:space="preserve"> </w:t>
      </w:r>
      <w:r w:rsidR="00E05EAC">
        <w:t>&lt;--&gt;</w:t>
      </w:r>
      <w:r w:rsidR="00592169">
        <w:t xml:space="preserve"> </w:t>
      </w:r>
      <w:r w:rsidR="00E05EAC">
        <w:t>XMQ</w:t>
      </w:r>
    </w:p>
    <w:p w14:paraId="5996334C" w14:textId="67EDBB52" w:rsidR="00DC0F87" w:rsidRDefault="00DC0F87" w:rsidP="00DC0F87">
      <w:pPr>
        <w:pStyle w:val="Heading3"/>
      </w:pPr>
      <w:r>
        <w:rPr>
          <w:rFonts w:hint="eastAsia"/>
        </w:rPr>
        <w:t>服务注册</w:t>
      </w:r>
      <w:r>
        <w:rPr>
          <w:rFonts w:hint="eastAsia"/>
        </w:rPr>
        <w:t>/</w:t>
      </w:r>
      <w:r>
        <w:rPr>
          <w:rFonts w:hint="eastAsia"/>
        </w:rPr>
        <w:t>心跳</w:t>
      </w:r>
    </w:p>
    <w:p w14:paraId="40206A53" w14:textId="77777777" w:rsidR="00492D3C" w:rsidRDefault="001041FA" w:rsidP="00CD67D1">
      <w:pPr>
        <w:pStyle w:val="BodyText"/>
        <w:spacing w:before="156"/>
        <w:ind w:left="810" w:firstLineChars="0" w:firstLine="0"/>
      </w:pPr>
      <w:r>
        <w:object w:dxaOrig="9152" w:dyaOrig="2896" w14:anchorId="7B37712B">
          <v:shape id="_x0000_i1032" type="#_x0000_t75" style="width:415.65pt;height:131.2pt" o:ole="">
            <v:imagedata r:id="rId30" o:title=""/>
          </v:shape>
          <o:OLEObject Type="Embed" ProgID="Visio.Drawing.15" ShapeID="_x0000_i1032" DrawAspect="Content" ObjectID="_1666534801" r:id="rId31"/>
        </w:object>
      </w:r>
    </w:p>
    <w:p w14:paraId="0E2A49B1" w14:textId="42E0AB82" w:rsidR="00956F43" w:rsidRDefault="00956F43" w:rsidP="00492D3C">
      <w:pPr>
        <w:pStyle w:val="BodyText"/>
        <w:numPr>
          <w:ilvl w:val="0"/>
          <w:numId w:val="33"/>
        </w:numPr>
        <w:spacing w:before="156"/>
        <w:ind w:firstLineChars="0"/>
      </w:pPr>
      <w:r>
        <w:t>Name</w:t>
      </w:r>
      <w:r w:rsidR="00FF4273">
        <w:rPr>
          <w:rFonts w:hint="eastAsia"/>
        </w:rPr>
        <w:t>：</w:t>
      </w:r>
      <w:r w:rsidR="00FF4273">
        <w:rPr>
          <w:rFonts w:hint="eastAsia"/>
        </w:rPr>
        <w:t>Worker</w:t>
      </w:r>
      <w:r w:rsidR="00FF4273">
        <w:rPr>
          <w:rFonts w:hint="eastAsia"/>
        </w:rPr>
        <w:t>服务名称。</w:t>
      </w:r>
    </w:p>
    <w:p w14:paraId="2638365F" w14:textId="306E2FBE" w:rsidR="001041FA" w:rsidRPr="001041FA" w:rsidRDefault="001041FA" w:rsidP="00492D3C">
      <w:pPr>
        <w:pStyle w:val="BodyText"/>
        <w:numPr>
          <w:ilvl w:val="0"/>
          <w:numId w:val="33"/>
        </w:numPr>
        <w:spacing w:before="156"/>
        <w:ind w:firstLineChars="0"/>
      </w:pPr>
      <w:r>
        <w:t>Data</w:t>
      </w:r>
      <w:proofErr w:type="gramStart"/>
      <w:r>
        <w:rPr>
          <w:rFonts w:hint="eastAsia"/>
        </w:rPr>
        <w:t>：</w:t>
      </w:r>
      <w:r>
        <w:t>”Register</w:t>
      </w:r>
      <w:proofErr w:type="gramEnd"/>
      <w:r>
        <w:t xml:space="preserve"> / Heartbeat”</w:t>
      </w:r>
      <w:r w:rsidR="00CD67D1">
        <w:rPr>
          <w:rFonts w:hint="eastAsia"/>
        </w:rPr>
        <w:t>。</w:t>
      </w:r>
    </w:p>
    <w:p w14:paraId="5D8C762C" w14:textId="55BB1E89" w:rsidR="007C01CA" w:rsidRDefault="007C01CA" w:rsidP="007C01CA">
      <w:pPr>
        <w:pStyle w:val="Heading3"/>
      </w:pPr>
      <w:r>
        <w:rPr>
          <w:rFonts w:hint="eastAsia"/>
        </w:rPr>
        <w:lastRenderedPageBreak/>
        <w:t>服务查询</w:t>
      </w:r>
    </w:p>
    <w:p w14:paraId="7D3DF88D" w14:textId="77777777" w:rsidR="007211BA" w:rsidRDefault="00180647" w:rsidP="00705214">
      <w:pPr>
        <w:pStyle w:val="BodyText"/>
        <w:spacing w:before="156"/>
        <w:ind w:left="810" w:firstLineChars="0" w:hanging="2"/>
      </w:pPr>
      <w:r>
        <w:object w:dxaOrig="9152" w:dyaOrig="2896" w14:anchorId="42871429">
          <v:shape id="_x0000_i1033" type="#_x0000_t75" style="width:415.65pt;height:131.2pt" o:ole="">
            <v:imagedata r:id="rId30" o:title=""/>
          </v:shape>
          <o:OLEObject Type="Embed" ProgID="Visio.Drawing.15" ShapeID="_x0000_i1033" DrawAspect="Content" ObjectID="_1666534802" r:id="rId32"/>
        </w:object>
      </w:r>
    </w:p>
    <w:p w14:paraId="7AB98CE0" w14:textId="0FEFCAA6" w:rsidR="007211BA" w:rsidRDefault="007211BA" w:rsidP="000B00B5">
      <w:pPr>
        <w:pStyle w:val="BodyText"/>
        <w:numPr>
          <w:ilvl w:val="0"/>
          <w:numId w:val="36"/>
        </w:numPr>
        <w:spacing w:before="156"/>
        <w:ind w:left="810" w:firstLineChars="0" w:firstLine="0"/>
      </w:pPr>
      <w:r>
        <w:rPr>
          <w:rFonts w:hint="eastAsia"/>
        </w:rPr>
        <w:t>Name</w:t>
      </w:r>
      <w:r>
        <w:rPr>
          <w:rFonts w:hint="eastAsia"/>
        </w:rPr>
        <w:t>：</w:t>
      </w:r>
      <w:r>
        <w:rPr>
          <w:rFonts w:hint="eastAsia"/>
        </w:rPr>
        <w:t>Worker</w:t>
      </w:r>
      <w:r>
        <w:rPr>
          <w:rFonts w:hint="eastAsia"/>
        </w:rPr>
        <w:t>服务名称。</w:t>
      </w:r>
    </w:p>
    <w:p w14:paraId="068F4CEF" w14:textId="63005BDE" w:rsidR="00180647" w:rsidRDefault="00705214" w:rsidP="000B00B5">
      <w:pPr>
        <w:pStyle w:val="BodyText"/>
        <w:numPr>
          <w:ilvl w:val="0"/>
          <w:numId w:val="36"/>
        </w:numPr>
        <w:spacing w:before="156"/>
        <w:ind w:left="810" w:firstLineChars="0" w:firstLine="0"/>
      </w:pPr>
      <w:r>
        <w:rPr>
          <w:rFonts w:hint="eastAsia"/>
        </w:rPr>
        <w:t>Data</w:t>
      </w:r>
      <w:proofErr w:type="gramStart"/>
      <w:r>
        <w:rPr>
          <w:rFonts w:hint="eastAsia"/>
        </w:rPr>
        <w:t>：</w:t>
      </w:r>
      <w:r>
        <w:t>”</w:t>
      </w:r>
      <w:r>
        <w:rPr>
          <w:rFonts w:hint="eastAsia"/>
        </w:rPr>
        <w:t>Query</w:t>
      </w:r>
      <w:proofErr w:type="gramEnd"/>
      <w:r>
        <w:t>”</w:t>
      </w:r>
      <w:r>
        <w:rPr>
          <w:rFonts w:hint="eastAsia"/>
        </w:rPr>
        <w:t>表示查询请求，以</w:t>
      </w:r>
      <w:r>
        <w:t>”;”</w:t>
      </w:r>
      <w:r>
        <w:rPr>
          <w:rFonts w:hint="eastAsia"/>
        </w:rPr>
        <w:t>分隔的服务名称表示查询应答。</w:t>
      </w:r>
    </w:p>
    <w:p w14:paraId="3A1DBFCD" w14:textId="6727924F" w:rsidR="00625AED" w:rsidRDefault="00625AED" w:rsidP="00625AED">
      <w:pPr>
        <w:pStyle w:val="Heading2"/>
      </w:pPr>
      <w:r>
        <w:rPr>
          <w:rFonts w:hint="eastAsia"/>
        </w:rPr>
        <w:t>Worker</w:t>
      </w:r>
      <w:r w:rsidR="00B6449B">
        <w:t xml:space="preserve"> </w:t>
      </w:r>
      <w:r>
        <w:t>&lt;--&gt;</w:t>
      </w:r>
      <w:r w:rsidR="00B6449B">
        <w:t xml:space="preserve"> </w:t>
      </w:r>
      <w:r>
        <w:t>XMQ</w:t>
      </w:r>
      <w:r w:rsidR="00B6449B">
        <w:t xml:space="preserve"> </w:t>
      </w:r>
      <w:r w:rsidR="00DF1467">
        <w:t>&lt;--&gt;</w:t>
      </w:r>
      <w:r w:rsidR="00B6449B">
        <w:t xml:space="preserve"> </w:t>
      </w:r>
      <w:r w:rsidR="00DF1467">
        <w:t>Worker</w:t>
      </w:r>
    </w:p>
    <w:p w14:paraId="7424E026" w14:textId="28697653" w:rsidR="00035D63" w:rsidRDefault="00035D63" w:rsidP="00035D63">
      <w:pPr>
        <w:pStyle w:val="Heading3"/>
      </w:pPr>
      <w:r>
        <w:rPr>
          <w:rFonts w:hint="eastAsia"/>
        </w:rPr>
        <w:t>数据转发</w:t>
      </w:r>
    </w:p>
    <w:p w14:paraId="1FD143AB" w14:textId="7E14F29A" w:rsidR="00625AED" w:rsidRPr="00180647" w:rsidRDefault="003A779C" w:rsidP="003A779C">
      <w:pPr>
        <w:pStyle w:val="BodyText"/>
        <w:spacing w:before="156"/>
        <w:ind w:left="810" w:right="-598" w:firstLineChars="0" w:hanging="1980"/>
      </w:pPr>
      <w:r>
        <w:object w:dxaOrig="14597" w:dyaOrig="5837" w14:anchorId="4F5ECDF7">
          <v:shape id="_x0000_i1034" type="#_x0000_t75" style="width:511.5pt;height:224.85pt" o:ole="">
            <v:imagedata r:id="rId33" o:title=""/>
          </v:shape>
          <o:OLEObject Type="Embed" ProgID="Visio.Drawing.15" ShapeID="_x0000_i1034" DrawAspect="Content" ObjectID="_1666534803" r:id="rId34"/>
        </w:object>
      </w:r>
    </w:p>
    <w:p w14:paraId="1CE4B41D" w14:textId="29EC0896" w:rsidR="00427BDA" w:rsidRDefault="00427BDA" w:rsidP="00427BDA">
      <w:pPr>
        <w:pStyle w:val="Heading2"/>
      </w:pPr>
      <w:r>
        <w:rPr>
          <w:rFonts w:hint="eastAsia"/>
        </w:rPr>
        <w:lastRenderedPageBreak/>
        <w:t>Worker</w:t>
      </w:r>
      <w:r>
        <w:t xml:space="preserve"> &lt;--&gt; XMQ &lt;--&gt; XMQ &lt;--&gt; Worker</w:t>
      </w:r>
    </w:p>
    <w:p w14:paraId="5F12319D" w14:textId="272F67A5" w:rsidR="00796727" w:rsidRDefault="00796727" w:rsidP="00796727">
      <w:pPr>
        <w:pStyle w:val="Heading3"/>
      </w:pPr>
      <w:r>
        <w:rPr>
          <w:rFonts w:hint="eastAsia"/>
        </w:rPr>
        <w:t>上行推送</w:t>
      </w:r>
    </w:p>
    <w:p w14:paraId="03F4A428" w14:textId="2F52C660" w:rsidR="002C3F9C" w:rsidRDefault="00316E09" w:rsidP="00474956">
      <w:pPr>
        <w:pStyle w:val="Heading1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应用层</w:t>
      </w:r>
      <w:r w:rsidR="00E61357">
        <w:rPr>
          <w:rFonts w:asciiTheme="minorEastAsia" w:eastAsiaTheme="minorEastAsia" w:hAnsiTheme="minorEastAsia" w:hint="eastAsia"/>
        </w:rPr>
        <w:t>通信</w:t>
      </w:r>
      <w:r w:rsidR="009755EE">
        <w:rPr>
          <w:rFonts w:asciiTheme="minorEastAsia" w:eastAsiaTheme="minorEastAsia" w:hAnsiTheme="minorEastAsia" w:hint="eastAsia"/>
        </w:rPr>
        <w:t>协议格式</w:t>
      </w:r>
      <w:bookmarkEnd w:id="11"/>
    </w:p>
    <w:p w14:paraId="7FF2B4B0" w14:textId="07F23773" w:rsidR="00900BCC" w:rsidRDefault="00900BCC" w:rsidP="00900BCC">
      <w:pPr>
        <w:pStyle w:val="BodyText"/>
        <w:spacing w:before="156"/>
        <w:ind w:firstLineChars="385" w:firstLine="808"/>
        <w:rPr>
          <w:rFonts w:asciiTheme="minorEastAsia" w:eastAsiaTheme="minorEastAsia" w:hAnsiTheme="minorEastAsia"/>
        </w:rPr>
      </w:pPr>
      <w:r w:rsidRPr="00900BCC">
        <w:rPr>
          <w:rFonts w:asciiTheme="minorEastAsia" w:eastAsiaTheme="minorEastAsia" w:hAnsiTheme="minorEastAsia" w:hint="eastAsia"/>
        </w:rPr>
        <w:t>各类消息按照统一的协议格式进行封装和解析，协议格式定义如下：</w:t>
      </w:r>
    </w:p>
    <w:p w14:paraId="2CC0DB26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syntax = "proto2";</w:t>
      </w:r>
    </w:p>
    <w:p w14:paraId="7DA3F9BF" w14:textId="77777777" w:rsidR="002577AD" w:rsidRPr="002577AD" w:rsidRDefault="002577AD" w:rsidP="002577AD">
      <w:pPr>
        <w:pStyle w:val="a"/>
        <w:rPr>
          <w:rFonts w:eastAsiaTheme="minorEastAsia"/>
        </w:rPr>
      </w:pPr>
    </w:p>
    <w:p w14:paraId="16B11664" w14:textId="0B6E9971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Alarm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22B4B380" w14:textId="2D01385A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Algorithm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0956FFAF" w14:textId="22DBA64B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Component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699B894E" w14:textId="5F875DAA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Crew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0EEF600A" w14:textId="67213B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Device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104405ED" w14:textId="00F335FA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Status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1CA4019C" w14:textId="0D6A60F6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import "</w:t>
      </w:r>
      <w:proofErr w:type="spellStart"/>
      <w:r w:rsidRPr="002577AD">
        <w:rPr>
          <w:rFonts w:eastAsiaTheme="minorEastAsia"/>
        </w:rPr>
        <w:t>User.proto</w:t>
      </w:r>
      <w:proofErr w:type="spellEnd"/>
      <w:r w:rsidRPr="002577AD">
        <w:rPr>
          <w:rFonts w:eastAsiaTheme="minorEastAsia"/>
        </w:rPr>
        <w:t>"</w:t>
      </w:r>
      <w:r w:rsidR="00E1566E">
        <w:rPr>
          <w:rFonts w:eastAsiaTheme="minorEastAsia"/>
        </w:rPr>
        <w:t>;</w:t>
      </w:r>
    </w:p>
    <w:p w14:paraId="5ADE6D1A" w14:textId="77777777" w:rsidR="002577AD" w:rsidRPr="002577AD" w:rsidRDefault="002577AD" w:rsidP="002577AD">
      <w:pPr>
        <w:pStyle w:val="a"/>
        <w:rPr>
          <w:rFonts w:eastAsiaTheme="minorEastAsia"/>
        </w:rPr>
      </w:pPr>
    </w:p>
    <w:p w14:paraId="220C5776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package msg;</w:t>
      </w:r>
    </w:p>
    <w:p w14:paraId="4E841B9D" w14:textId="77777777" w:rsidR="002577AD" w:rsidRPr="002577AD" w:rsidRDefault="002577AD" w:rsidP="002577AD">
      <w:pPr>
        <w:pStyle w:val="a"/>
        <w:rPr>
          <w:rFonts w:eastAsiaTheme="minorEastAsia"/>
        </w:rPr>
      </w:pPr>
    </w:p>
    <w:p w14:paraId="3D243665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message MSG</w:t>
      </w:r>
    </w:p>
    <w:p w14:paraId="31478ACC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{</w:t>
      </w:r>
    </w:p>
    <w:p w14:paraId="20A4803D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proofErr w:type="spellStart"/>
      <w:r w:rsidRPr="002577AD">
        <w:rPr>
          <w:rFonts w:eastAsiaTheme="minorEastAsia"/>
        </w:rPr>
        <w:t>enum</w:t>
      </w:r>
      <w:proofErr w:type="spellEnd"/>
      <w:r w:rsidRPr="002577AD">
        <w:rPr>
          <w:rFonts w:eastAsiaTheme="minorEastAsia"/>
        </w:rPr>
        <w:t xml:space="preserve"> Type</w:t>
      </w:r>
    </w:p>
    <w:p w14:paraId="61D86C9D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>{</w:t>
      </w:r>
    </w:p>
    <w:p w14:paraId="46CBB5AD" w14:textId="2298F2AE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</w:r>
      <w:r w:rsidR="007F01E1">
        <w:rPr>
          <w:rFonts w:eastAsiaTheme="minorEastAsia"/>
        </w:rPr>
        <w:t>MSG_</w:t>
      </w:r>
      <w:r w:rsidRPr="002577AD">
        <w:rPr>
          <w:rFonts w:eastAsiaTheme="minorEastAsia"/>
        </w:rPr>
        <w:t>NONE = 0;</w:t>
      </w:r>
    </w:p>
    <w:p w14:paraId="1005843E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ALARM = 1;</w:t>
      </w:r>
    </w:p>
    <w:p w14:paraId="3EAF028F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ALGORITHM = 2;</w:t>
      </w:r>
    </w:p>
    <w:p w14:paraId="5B01FF17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COMPONENT = 3;</w:t>
      </w:r>
    </w:p>
    <w:p w14:paraId="76A3F8B5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CREW = 4;</w:t>
      </w:r>
    </w:p>
    <w:p w14:paraId="0B89326A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DEVICE = 5;</w:t>
      </w:r>
    </w:p>
    <w:p w14:paraId="295FCD53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STATUS = 6;</w:t>
      </w:r>
    </w:p>
    <w:p w14:paraId="5B54A133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  <w:r w:rsidRPr="002577AD">
        <w:rPr>
          <w:rFonts w:eastAsiaTheme="minorEastAsia"/>
        </w:rPr>
        <w:tab/>
        <w:t>User = 7;</w:t>
      </w:r>
    </w:p>
    <w:p w14:paraId="58B8F645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>}</w:t>
      </w:r>
    </w:p>
    <w:p w14:paraId="4ACC9F9D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</w:p>
    <w:p w14:paraId="27142F1E" w14:textId="55A3179E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required Type </w:t>
      </w:r>
      <w:proofErr w:type="spellStart"/>
      <w:r w:rsidRPr="002577AD">
        <w:rPr>
          <w:rFonts w:eastAsiaTheme="minorEastAsia"/>
        </w:rPr>
        <w:t>type</w:t>
      </w:r>
      <w:proofErr w:type="spellEnd"/>
      <w:r w:rsidRPr="002577AD">
        <w:rPr>
          <w:rFonts w:eastAsiaTheme="minorEastAsia"/>
        </w:rPr>
        <w:t xml:space="preserve"> = 1 [default = </w:t>
      </w:r>
      <w:r w:rsidR="0074199C">
        <w:rPr>
          <w:rFonts w:eastAsiaTheme="minorEastAsia"/>
        </w:rPr>
        <w:t>MSG_</w:t>
      </w:r>
      <w:r w:rsidRPr="002577AD">
        <w:rPr>
          <w:rFonts w:eastAsiaTheme="minorEastAsia"/>
        </w:rPr>
        <w:t>NONE];</w:t>
      </w:r>
    </w:p>
    <w:p w14:paraId="4C6046A6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>required int32 sequence = 2;</w:t>
      </w:r>
    </w:p>
    <w:p w14:paraId="2483235A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>required int32 timestamp = 3;</w:t>
      </w:r>
    </w:p>
    <w:p w14:paraId="55EFED64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</w:r>
    </w:p>
    <w:p w14:paraId="7072E9EB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AlarmMsg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alarmmsg</w:t>
      </w:r>
      <w:proofErr w:type="spellEnd"/>
      <w:r w:rsidRPr="002577AD">
        <w:rPr>
          <w:rFonts w:eastAsiaTheme="minorEastAsia"/>
        </w:rPr>
        <w:t xml:space="preserve"> = 4;</w:t>
      </w:r>
    </w:p>
    <w:p w14:paraId="0384DF5A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Algorithm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algorithmrequest</w:t>
      </w:r>
      <w:proofErr w:type="spellEnd"/>
      <w:r w:rsidRPr="002577AD">
        <w:rPr>
          <w:rFonts w:eastAsiaTheme="minorEastAsia"/>
        </w:rPr>
        <w:t xml:space="preserve"> = 5;</w:t>
      </w:r>
    </w:p>
    <w:p w14:paraId="1B79204B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AlgorithmRes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algorithmresponse</w:t>
      </w:r>
      <w:proofErr w:type="spellEnd"/>
      <w:r w:rsidRPr="002577AD">
        <w:rPr>
          <w:rFonts w:eastAsiaTheme="minorEastAsia"/>
        </w:rPr>
        <w:t xml:space="preserve"> = 6;</w:t>
      </w:r>
    </w:p>
    <w:p w14:paraId="10D89140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Component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componentrequest</w:t>
      </w:r>
      <w:proofErr w:type="spellEnd"/>
      <w:r w:rsidRPr="002577AD">
        <w:rPr>
          <w:rFonts w:eastAsiaTheme="minorEastAsia"/>
        </w:rPr>
        <w:t xml:space="preserve"> = 7;</w:t>
      </w:r>
    </w:p>
    <w:p w14:paraId="5F48F9F9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ComponentRes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componentresponse</w:t>
      </w:r>
      <w:proofErr w:type="spellEnd"/>
      <w:r w:rsidRPr="002577AD">
        <w:rPr>
          <w:rFonts w:eastAsiaTheme="minorEastAsia"/>
        </w:rPr>
        <w:t xml:space="preserve"> = 8;</w:t>
      </w:r>
    </w:p>
    <w:p w14:paraId="0DAAA85E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Crew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crewrequest</w:t>
      </w:r>
      <w:proofErr w:type="spellEnd"/>
      <w:r w:rsidRPr="002577AD">
        <w:rPr>
          <w:rFonts w:eastAsiaTheme="minorEastAsia"/>
        </w:rPr>
        <w:t xml:space="preserve"> = 9;</w:t>
      </w:r>
    </w:p>
    <w:p w14:paraId="6709C8A1" w14:textId="425E555C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Crew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crew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= 10;</w:t>
      </w:r>
    </w:p>
    <w:p w14:paraId="7D62C850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Device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devicerequest</w:t>
      </w:r>
      <w:proofErr w:type="spellEnd"/>
      <w:r w:rsidRPr="002577AD">
        <w:rPr>
          <w:rFonts w:eastAsiaTheme="minorEastAsia"/>
        </w:rPr>
        <w:t xml:space="preserve"> = 11;</w:t>
      </w:r>
    </w:p>
    <w:p w14:paraId="51ABA09E" w14:textId="1606B626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Device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device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= 12;</w:t>
      </w:r>
    </w:p>
    <w:p w14:paraId="403DBB78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Status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statusrequest</w:t>
      </w:r>
      <w:proofErr w:type="spellEnd"/>
      <w:r w:rsidRPr="002577AD">
        <w:rPr>
          <w:rFonts w:eastAsiaTheme="minorEastAsia"/>
        </w:rPr>
        <w:t xml:space="preserve"> = 13;</w:t>
      </w:r>
    </w:p>
    <w:p w14:paraId="1B4DBDEB" w14:textId="384CD176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Status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statusre</w:t>
      </w:r>
      <w:r w:rsidR="00356496">
        <w:rPr>
          <w:rFonts w:eastAsiaTheme="minorEastAsia"/>
        </w:rPr>
        <w:t>s</w:t>
      </w:r>
      <w:r w:rsidRPr="002577AD">
        <w:rPr>
          <w:rFonts w:eastAsiaTheme="minorEastAsia"/>
        </w:rPr>
        <w:t>ponse</w:t>
      </w:r>
      <w:proofErr w:type="spellEnd"/>
      <w:r w:rsidRPr="002577AD">
        <w:rPr>
          <w:rFonts w:eastAsiaTheme="minorEastAsia"/>
        </w:rPr>
        <w:t xml:space="preserve"> = 14;</w:t>
      </w:r>
    </w:p>
    <w:p w14:paraId="107B9340" w14:textId="77777777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UserRequest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userrequest</w:t>
      </w:r>
      <w:proofErr w:type="spellEnd"/>
      <w:r w:rsidRPr="002577AD">
        <w:rPr>
          <w:rFonts w:eastAsiaTheme="minorEastAsia"/>
        </w:rPr>
        <w:t xml:space="preserve"> = 15;</w:t>
      </w:r>
    </w:p>
    <w:p w14:paraId="6FCCBE89" w14:textId="589EE052" w:rsidR="002577AD" w:rsidRP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ab/>
        <w:t xml:space="preserve">optional </w:t>
      </w:r>
      <w:proofErr w:type="spellStart"/>
      <w:r w:rsidRPr="002577AD">
        <w:rPr>
          <w:rFonts w:eastAsiaTheme="minorEastAsia"/>
        </w:rPr>
        <w:t>UserResponse</w:t>
      </w:r>
      <w:proofErr w:type="spellEnd"/>
      <w:r w:rsidRPr="002577AD">
        <w:rPr>
          <w:rFonts w:eastAsiaTheme="minorEastAsia"/>
        </w:rPr>
        <w:t xml:space="preserve"> </w:t>
      </w:r>
      <w:proofErr w:type="spellStart"/>
      <w:r w:rsidRPr="002577AD">
        <w:rPr>
          <w:rFonts w:eastAsiaTheme="minorEastAsia"/>
        </w:rPr>
        <w:t>userresponse</w:t>
      </w:r>
      <w:proofErr w:type="spellEnd"/>
      <w:r w:rsidRPr="002577AD">
        <w:rPr>
          <w:rFonts w:eastAsiaTheme="minorEastAsia"/>
        </w:rPr>
        <w:t xml:space="preserve"> = 16;</w:t>
      </w:r>
    </w:p>
    <w:p w14:paraId="7245EBC0" w14:textId="1CB68821" w:rsidR="002577AD" w:rsidRDefault="002577AD" w:rsidP="002577AD">
      <w:pPr>
        <w:pStyle w:val="a"/>
        <w:rPr>
          <w:rFonts w:eastAsiaTheme="minorEastAsia"/>
        </w:rPr>
      </w:pPr>
      <w:r w:rsidRPr="002577AD">
        <w:rPr>
          <w:rFonts w:eastAsiaTheme="minorEastAsia"/>
        </w:rPr>
        <w:t>}</w:t>
      </w:r>
    </w:p>
    <w:p w14:paraId="70249CC8" w14:textId="59E4F503" w:rsidR="004F2439" w:rsidRDefault="00694919" w:rsidP="00474956">
      <w:pPr>
        <w:pStyle w:val="Heading1"/>
        <w:rPr>
          <w:rFonts w:asciiTheme="minorEastAsia" w:eastAsiaTheme="minorEastAsia" w:hAnsiTheme="minorEastAsia"/>
        </w:rPr>
      </w:pPr>
      <w:bookmarkStart w:id="12" w:name="_Toc41290398"/>
      <w:r>
        <w:rPr>
          <w:rFonts w:asciiTheme="minorEastAsia" w:eastAsiaTheme="minorEastAsia" w:hAnsiTheme="minorEastAsia" w:hint="eastAsia"/>
        </w:rPr>
        <w:lastRenderedPageBreak/>
        <w:t>应用层</w:t>
      </w:r>
      <w:r w:rsidR="002D57D8">
        <w:rPr>
          <w:rFonts w:asciiTheme="minorEastAsia" w:eastAsiaTheme="minorEastAsia" w:hAnsiTheme="minorEastAsia" w:hint="eastAsia"/>
        </w:rPr>
        <w:t>通信</w:t>
      </w:r>
      <w:r w:rsidR="00435DF1">
        <w:rPr>
          <w:rFonts w:asciiTheme="minorEastAsia" w:eastAsiaTheme="minorEastAsia" w:hAnsiTheme="minorEastAsia" w:hint="eastAsia"/>
        </w:rPr>
        <w:t>协议</w:t>
      </w:r>
      <w:r w:rsidR="00FC7AD1">
        <w:rPr>
          <w:rFonts w:asciiTheme="minorEastAsia" w:eastAsiaTheme="minorEastAsia" w:hAnsiTheme="minorEastAsia" w:hint="eastAsia"/>
        </w:rPr>
        <w:t>定义</w:t>
      </w:r>
      <w:bookmarkEnd w:id="12"/>
    </w:p>
    <w:p w14:paraId="11F77697" w14:textId="5F75806A" w:rsidR="00A906F7" w:rsidRDefault="009436C0" w:rsidP="00474956">
      <w:pPr>
        <w:pStyle w:val="Heading2"/>
      </w:pPr>
      <w:r>
        <w:rPr>
          <w:rFonts w:hint="eastAsia"/>
        </w:rPr>
        <w:t>组件类</w:t>
      </w:r>
    </w:p>
    <w:p w14:paraId="7035FA52" w14:textId="3439A9B2" w:rsidR="009436C0" w:rsidRDefault="00A433D1" w:rsidP="00F56B32">
      <w:pPr>
        <w:pStyle w:val="Heading4"/>
      </w:pPr>
      <w:r>
        <w:rPr>
          <w:rFonts w:hint="eastAsia"/>
        </w:rPr>
        <w:t>协议定义</w:t>
      </w:r>
    </w:p>
    <w:p w14:paraId="2F00DC4B" w14:textId="77777777" w:rsidR="00DC7C3A" w:rsidRDefault="00DC7C3A" w:rsidP="00DC7C3A">
      <w:pPr>
        <w:pStyle w:val="a"/>
      </w:pPr>
      <w:r>
        <w:t>syntax = "proto2";</w:t>
      </w:r>
    </w:p>
    <w:p w14:paraId="4F0FE8EF" w14:textId="77777777" w:rsidR="00DC7C3A" w:rsidRDefault="00DC7C3A" w:rsidP="00DC7C3A">
      <w:pPr>
        <w:pStyle w:val="a"/>
      </w:pPr>
    </w:p>
    <w:p w14:paraId="306801CD" w14:textId="77777777" w:rsidR="00DC7C3A" w:rsidRDefault="00DC7C3A" w:rsidP="00DC7C3A">
      <w:pPr>
        <w:pStyle w:val="a"/>
      </w:pPr>
      <w:r>
        <w:t>package msg;</w:t>
      </w:r>
    </w:p>
    <w:p w14:paraId="2119DB4F" w14:textId="77777777" w:rsidR="00DC7C3A" w:rsidRDefault="00DC7C3A" w:rsidP="00DC7C3A">
      <w:pPr>
        <w:pStyle w:val="a"/>
      </w:pPr>
    </w:p>
    <w:p w14:paraId="77FF2443" w14:textId="77777777" w:rsidR="00DC7C3A" w:rsidRDefault="00DC7C3A" w:rsidP="00DC7C3A">
      <w:pPr>
        <w:pStyle w:val="a"/>
      </w:pPr>
      <w:r>
        <w:t xml:space="preserve">message </w:t>
      </w:r>
      <w:proofErr w:type="spellStart"/>
      <w:r>
        <w:t>ComponentRequest</w:t>
      </w:r>
      <w:proofErr w:type="spellEnd"/>
    </w:p>
    <w:p w14:paraId="121F11E2" w14:textId="77777777" w:rsidR="00DC7C3A" w:rsidRDefault="00DC7C3A" w:rsidP="00DC7C3A">
      <w:pPr>
        <w:pStyle w:val="a"/>
      </w:pPr>
      <w:r>
        <w:t>{</w:t>
      </w:r>
    </w:p>
    <w:p w14:paraId="4CFDC22C" w14:textId="77777777" w:rsidR="00DC7C3A" w:rsidRDefault="00DC7C3A" w:rsidP="00DC7C3A">
      <w:pPr>
        <w:pStyle w:val="a"/>
      </w:pPr>
      <w:r>
        <w:tab/>
      </w:r>
      <w:proofErr w:type="spellStart"/>
      <w:r>
        <w:t>enum</w:t>
      </w:r>
      <w:proofErr w:type="spellEnd"/>
      <w:r>
        <w:t xml:space="preserve"> Type</w:t>
      </w:r>
    </w:p>
    <w:p w14:paraId="60624DD4" w14:textId="16D73FAF" w:rsidR="00DC7C3A" w:rsidRDefault="00DC7C3A" w:rsidP="00CE5F73">
      <w:pPr>
        <w:pStyle w:val="a"/>
      </w:pPr>
      <w:r>
        <w:tab/>
        <w:t>{</w:t>
      </w:r>
    </w:p>
    <w:p w14:paraId="36509E39" w14:textId="77777777" w:rsidR="00DC7C3A" w:rsidRDefault="00DC7C3A" w:rsidP="00DC7C3A">
      <w:pPr>
        <w:pStyle w:val="a"/>
      </w:pPr>
      <w:r>
        <w:tab/>
      </w:r>
      <w:r>
        <w:tab/>
        <w:t>XMQ = 1;</w:t>
      </w:r>
    </w:p>
    <w:p w14:paraId="4DD2D33D" w14:textId="77777777" w:rsidR="00DC7C3A" w:rsidRDefault="00DC7C3A" w:rsidP="00DC7C3A">
      <w:pPr>
        <w:pStyle w:val="a"/>
      </w:pPr>
      <w:r>
        <w:tab/>
      </w:r>
      <w:r>
        <w:tab/>
        <w:t>WEB = 2;</w:t>
      </w:r>
    </w:p>
    <w:p w14:paraId="2BFE9F88" w14:textId="77777777" w:rsidR="00DC7C3A" w:rsidRDefault="00DC7C3A" w:rsidP="00DC7C3A">
      <w:pPr>
        <w:pStyle w:val="a"/>
      </w:pPr>
      <w:r>
        <w:tab/>
      </w:r>
      <w:r>
        <w:tab/>
        <w:t>HKD = 3;</w:t>
      </w:r>
    </w:p>
    <w:p w14:paraId="623AEC1C" w14:textId="77777777" w:rsidR="00DC7C3A" w:rsidRDefault="00DC7C3A" w:rsidP="00DC7C3A">
      <w:pPr>
        <w:pStyle w:val="a"/>
      </w:pPr>
      <w:r>
        <w:tab/>
      </w:r>
      <w:r>
        <w:tab/>
        <w:t>DHD = 4;</w:t>
      </w:r>
    </w:p>
    <w:p w14:paraId="0980E7DC" w14:textId="77777777" w:rsidR="00DC7C3A" w:rsidRDefault="00DC7C3A" w:rsidP="00DC7C3A">
      <w:pPr>
        <w:pStyle w:val="a"/>
      </w:pPr>
      <w:r>
        <w:tab/>
      </w:r>
      <w:r>
        <w:tab/>
        <w:t>ALM = 5;</w:t>
      </w:r>
    </w:p>
    <w:p w14:paraId="314B95CD" w14:textId="77777777" w:rsidR="00DC7C3A" w:rsidRDefault="00DC7C3A" w:rsidP="00DC7C3A">
      <w:pPr>
        <w:pStyle w:val="a"/>
      </w:pPr>
      <w:r>
        <w:tab/>
        <w:t>}</w:t>
      </w:r>
    </w:p>
    <w:p w14:paraId="3BBE99C3" w14:textId="77777777" w:rsidR="00DC7C3A" w:rsidRDefault="00DC7C3A" w:rsidP="00DC7C3A">
      <w:pPr>
        <w:pStyle w:val="a"/>
      </w:pPr>
      <w:r>
        <w:tab/>
      </w:r>
    </w:p>
    <w:p w14:paraId="1A1DA1D6" w14:textId="61B83DB2" w:rsidR="00DC7C3A" w:rsidRPr="00CE5F73" w:rsidRDefault="00DC7C3A" w:rsidP="00DC7C3A">
      <w:pPr>
        <w:pStyle w:val="a"/>
        <w:rPr>
          <w:rFonts w:eastAsiaTheme="minorEastAsia"/>
        </w:rPr>
      </w:pPr>
      <w:r>
        <w:tab/>
        <w:t xml:space="preserve">required Type </w:t>
      </w:r>
      <w:proofErr w:type="spellStart"/>
      <w:r>
        <w:t>type</w:t>
      </w:r>
      <w:proofErr w:type="spellEnd"/>
      <w:r>
        <w:t xml:space="preserve"> = </w:t>
      </w:r>
      <w:r w:rsidR="00CE5F73">
        <w:t>1</w:t>
      </w:r>
      <w:r w:rsidR="00397656">
        <w:rPr>
          <w:rFonts w:eastAsiaTheme="minorEastAsia"/>
        </w:rPr>
        <w:t>;</w:t>
      </w:r>
    </w:p>
    <w:p w14:paraId="7DD659F7" w14:textId="77777777" w:rsidR="00DC7C3A" w:rsidRDefault="00DC7C3A" w:rsidP="00DC7C3A">
      <w:pPr>
        <w:pStyle w:val="a"/>
      </w:pPr>
      <w:r>
        <w:tab/>
      </w:r>
    </w:p>
    <w:p w14:paraId="23466705" w14:textId="77777777" w:rsidR="00DC7C3A" w:rsidRDefault="00DC7C3A" w:rsidP="00DC7C3A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78C276D7" w14:textId="6D0DDE57" w:rsidR="00DC7C3A" w:rsidRDefault="00DC7C3A" w:rsidP="00FE1908">
      <w:pPr>
        <w:pStyle w:val="a"/>
      </w:pPr>
      <w:r>
        <w:tab/>
        <w:t>{</w:t>
      </w:r>
    </w:p>
    <w:p w14:paraId="57560047" w14:textId="77777777" w:rsidR="00DC7C3A" w:rsidRDefault="00DC7C3A" w:rsidP="00DC7C3A">
      <w:pPr>
        <w:pStyle w:val="a"/>
      </w:pPr>
      <w:r>
        <w:tab/>
      </w:r>
      <w:r>
        <w:tab/>
        <w:t>SIGNIN = 1;</w:t>
      </w:r>
    </w:p>
    <w:p w14:paraId="19558C78" w14:textId="77777777" w:rsidR="00DC7C3A" w:rsidRDefault="00DC7C3A" w:rsidP="00DC7C3A">
      <w:pPr>
        <w:pStyle w:val="a"/>
      </w:pPr>
      <w:r>
        <w:tab/>
      </w:r>
      <w:r>
        <w:tab/>
        <w:t>SIGNOUT = 2;</w:t>
      </w:r>
    </w:p>
    <w:p w14:paraId="01FAA7EC" w14:textId="77777777" w:rsidR="00DC7C3A" w:rsidRDefault="00DC7C3A" w:rsidP="00DC7C3A">
      <w:pPr>
        <w:pStyle w:val="a"/>
      </w:pPr>
      <w:r>
        <w:tab/>
        <w:t>}</w:t>
      </w:r>
    </w:p>
    <w:p w14:paraId="0808B16D" w14:textId="77777777" w:rsidR="00DC7C3A" w:rsidRDefault="00DC7C3A" w:rsidP="00DC7C3A">
      <w:pPr>
        <w:pStyle w:val="a"/>
      </w:pPr>
      <w:r>
        <w:tab/>
      </w:r>
    </w:p>
    <w:p w14:paraId="508B47EA" w14:textId="3F8B4767" w:rsidR="00DC7C3A" w:rsidRDefault="00DC7C3A" w:rsidP="00DC7C3A">
      <w:pPr>
        <w:pStyle w:val="a"/>
      </w:pPr>
      <w:r>
        <w:tab/>
        <w:t xml:space="preserve">required Operate </w:t>
      </w:r>
      <w:proofErr w:type="spellStart"/>
      <w:r>
        <w:t>operate</w:t>
      </w:r>
      <w:proofErr w:type="spellEnd"/>
      <w:r>
        <w:t xml:space="preserve"> =</w:t>
      </w:r>
      <w:r w:rsidR="00FE1908">
        <w:t xml:space="preserve"> 2</w:t>
      </w:r>
      <w:r>
        <w:t>;</w:t>
      </w:r>
    </w:p>
    <w:p w14:paraId="0A52B804" w14:textId="77777777" w:rsidR="00DC7C3A" w:rsidRDefault="00DC7C3A" w:rsidP="00DC7C3A">
      <w:pPr>
        <w:pStyle w:val="a"/>
      </w:pPr>
      <w:r>
        <w:tab/>
        <w:t xml:space="preserve">required string </w:t>
      </w:r>
      <w:proofErr w:type="spellStart"/>
      <w:r>
        <w:t>cid</w:t>
      </w:r>
      <w:proofErr w:type="spellEnd"/>
      <w:r>
        <w:t xml:space="preserve"> = 3;</w:t>
      </w:r>
    </w:p>
    <w:p w14:paraId="226A17BE" w14:textId="77777777" w:rsidR="00DC7C3A" w:rsidRDefault="00DC7C3A" w:rsidP="00DC7C3A">
      <w:pPr>
        <w:pStyle w:val="a"/>
      </w:pPr>
      <w:r>
        <w:tab/>
        <w:t xml:space="preserve">optional string </w:t>
      </w:r>
      <w:proofErr w:type="spellStart"/>
      <w:r>
        <w:t>cname</w:t>
      </w:r>
      <w:proofErr w:type="spellEnd"/>
      <w:r>
        <w:t xml:space="preserve"> = 4;</w:t>
      </w:r>
    </w:p>
    <w:p w14:paraId="5B1DA6E5" w14:textId="77777777" w:rsidR="00DC7C3A" w:rsidRDefault="00DC7C3A" w:rsidP="00DC7C3A">
      <w:pPr>
        <w:pStyle w:val="a"/>
      </w:pPr>
      <w:r>
        <w:t>}</w:t>
      </w:r>
    </w:p>
    <w:p w14:paraId="1B9874FD" w14:textId="77777777" w:rsidR="00DC7C3A" w:rsidRDefault="00DC7C3A" w:rsidP="00DC7C3A">
      <w:pPr>
        <w:pStyle w:val="a"/>
      </w:pPr>
    </w:p>
    <w:p w14:paraId="42CCC090" w14:textId="77777777" w:rsidR="00DC7C3A" w:rsidRDefault="00DC7C3A" w:rsidP="00DC7C3A">
      <w:pPr>
        <w:pStyle w:val="a"/>
      </w:pPr>
      <w:r>
        <w:t xml:space="preserve">message </w:t>
      </w:r>
      <w:proofErr w:type="spellStart"/>
      <w:r>
        <w:t>ComponentResponse</w:t>
      </w:r>
      <w:proofErr w:type="spellEnd"/>
    </w:p>
    <w:p w14:paraId="4404260F" w14:textId="77777777" w:rsidR="00DC7C3A" w:rsidRDefault="00DC7C3A" w:rsidP="00DC7C3A">
      <w:pPr>
        <w:pStyle w:val="a"/>
      </w:pPr>
      <w:r>
        <w:t>{</w:t>
      </w:r>
    </w:p>
    <w:p w14:paraId="6E34EDCE" w14:textId="77777777" w:rsidR="00DC7C3A" w:rsidRDefault="00DC7C3A" w:rsidP="00DC7C3A">
      <w:pPr>
        <w:pStyle w:val="a"/>
      </w:pPr>
      <w:r>
        <w:tab/>
        <w:t>required int32 result = 1;</w:t>
      </w:r>
    </w:p>
    <w:p w14:paraId="6EEA26E9" w14:textId="7F93E84D" w:rsidR="00DC7C3A" w:rsidRDefault="00DC7C3A" w:rsidP="00DC7C3A">
      <w:pPr>
        <w:pStyle w:val="a"/>
      </w:pPr>
      <w:r>
        <w:t>}</w:t>
      </w:r>
    </w:p>
    <w:p w14:paraId="229397FB" w14:textId="2452D3C8" w:rsidR="00DC7C3A" w:rsidRDefault="004A14E0" w:rsidP="00A433D1">
      <w:pPr>
        <w:pStyle w:val="Heading4"/>
      </w:pPr>
      <w:r>
        <w:rPr>
          <w:rFonts w:hint="eastAsia"/>
        </w:rPr>
        <w:t>注册请求</w:t>
      </w:r>
    </w:p>
    <w:p w14:paraId="18935C33" w14:textId="22F3B2BF" w:rsidR="004A14E0" w:rsidRDefault="004A14E0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type</w:t>
      </w:r>
      <w:r>
        <w:rPr>
          <w:rFonts w:hint="eastAsia"/>
        </w:rPr>
        <w:t>：按照实际运行的组件实例类型设置；</w:t>
      </w:r>
    </w:p>
    <w:p w14:paraId="67980C8F" w14:textId="68BD58C2" w:rsidR="004A14E0" w:rsidRDefault="00053205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SIGNIN</w:t>
      </w:r>
      <w:r w:rsidR="00973D62">
        <w:rPr>
          <w:rFonts w:hint="eastAsia"/>
        </w:rPr>
        <w:t>；</w:t>
      </w:r>
    </w:p>
    <w:p w14:paraId="4302FE51" w14:textId="65A08445" w:rsidR="00973D62" w:rsidRDefault="00973D62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：组件</w:t>
      </w:r>
      <w:r>
        <w:rPr>
          <w:rFonts w:hint="eastAsia"/>
        </w:rPr>
        <w:t>ID</w:t>
      </w:r>
      <w:r>
        <w:rPr>
          <w:rFonts w:hint="eastAsia"/>
        </w:rPr>
        <w:t>标识，用</w:t>
      </w:r>
      <w:r>
        <w:rPr>
          <w:rFonts w:hint="eastAsia"/>
        </w:rPr>
        <w:t>CPU@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59FF35C3" w14:textId="5A67E31C" w:rsidR="00802ED9" w:rsidRPr="004A14E0" w:rsidRDefault="00802ED9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name</w:t>
      </w:r>
      <w:proofErr w:type="spellEnd"/>
      <w:r>
        <w:rPr>
          <w:rFonts w:hint="eastAsia"/>
        </w:rPr>
        <w:t>：组件名称</w:t>
      </w:r>
      <w:r w:rsidR="00576956">
        <w:rPr>
          <w:rFonts w:hint="eastAsia"/>
        </w:rPr>
        <w:t>。</w:t>
      </w:r>
    </w:p>
    <w:p w14:paraId="39A62D23" w14:textId="20FD6407" w:rsidR="004A14E0" w:rsidRDefault="004A14E0" w:rsidP="00A433D1">
      <w:pPr>
        <w:pStyle w:val="Heading4"/>
      </w:pPr>
      <w:r>
        <w:rPr>
          <w:rFonts w:hint="eastAsia"/>
        </w:rPr>
        <w:t>注册应答</w:t>
      </w:r>
    </w:p>
    <w:p w14:paraId="33F325ED" w14:textId="0A738692" w:rsidR="00B853D0" w:rsidRDefault="00B853D0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</w:t>
      </w:r>
    </w:p>
    <w:p w14:paraId="004628B8" w14:textId="14C0ED63" w:rsidR="004A14E0" w:rsidRDefault="004A14E0" w:rsidP="00A433D1">
      <w:pPr>
        <w:pStyle w:val="Heading4"/>
      </w:pPr>
      <w:r>
        <w:rPr>
          <w:rFonts w:hint="eastAsia"/>
        </w:rPr>
        <w:t>注销请求</w:t>
      </w:r>
    </w:p>
    <w:p w14:paraId="16B9C84E" w14:textId="77777777" w:rsidR="00883CD8" w:rsidRDefault="00883CD8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type</w:t>
      </w:r>
      <w:r>
        <w:rPr>
          <w:rFonts w:hint="eastAsia"/>
        </w:rPr>
        <w:t>：按照实际运行的组件实例类型设置；</w:t>
      </w:r>
    </w:p>
    <w:p w14:paraId="70461613" w14:textId="3718B47C" w:rsidR="00883CD8" w:rsidRDefault="00883CD8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lastRenderedPageBreak/>
        <w:t>operate</w:t>
      </w:r>
      <w:r>
        <w:rPr>
          <w:rFonts w:hint="eastAsia"/>
        </w:rPr>
        <w:t>：</w:t>
      </w:r>
      <w:r>
        <w:rPr>
          <w:rFonts w:hint="eastAsia"/>
        </w:rPr>
        <w:t>SIGNOUT</w:t>
      </w:r>
      <w:r>
        <w:rPr>
          <w:rFonts w:hint="eastAsia"/>
        </w:rPr>
        <w:t>；</w:t>
      </w:r>
    </w:p>
    <w:p w14:paraId="4BC9CA84" w14:textId="77777777" w:rsidR="00883CD8" w:rsidRDefault="00883CD8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：组件</w:t>
      </w:r>
      <w:r>
        <w:rPr>
          <w:rFonts w:hint="eastAsia"/>
        </w:rPr>
        <w:t>ID</w:t>
      </w:r>
      <w:r>
        <w:rPr>
          <w:rFonts w:hint="eastAsia"/>
        </w:rPr>
        <w:t>标识，用</w:t>
      </w:r>
      <w:r>
        <w:rPr>
          <w:rFonts w:hint="eastAsia"/>
        </w:rPr>
        <w:t>CPU@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485F9A93" w14:textId="5C40B5F7" w:rsidR="00883CD8" w:rsidRDefault="00883CD8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name</w:t>
      </w:r>
      <w:proofErr w:type="spellEnd"/>
      <w:r>
        <w:rPr>
          <w:rFonts w:hint="eastAsia"/>
        </w:rPr>
        <w:t>：组件名称。</w:t>
      </w:r>
    </w:p>
    <w:p w14:paraId="6DFC174F" w14:textId="0C872955" w:rsidR="004A14E0" w:rsidRDefault="004A14E0" w:rsidP="00A433D1">
      <w:pPr>
        <w:pStyle w:val="Heading4"/>
      </w:pPr>
      <w:r>
        <w:rPr>
          <w:rFonts w:hint="eastAsia"/>
        </w:rPr>
        <w:t>注销应答</w:t>
      </w:r>
    </w:p>
    <w:p w14:paraId="38495940" w14:textId="264A13C9" w:rsidR="00445275" w:rsidRPr="00A433D1" w:rsidRDefault="00445275" w:rsidP="00A433D1">
      <w:pPr>
        <w:pStyle w:val="BodyText"/>
        <w:spacing w:before="156"/>
        <w:ind w:firstLineChars="385" w:firstLine="808"/>
      </w:pPr>
      <w:r>
        <w:rPr>
          <w:rFonts w:hint="eastAsia"/>
        </w:rPr>
        <w:t>无</w:t>
      </w:r>
    </w:p>
    <w:p w14:paraId="477C084D" w14:textId="7277C4C9" w:rsidR="00445275" w:rsidRDefault="00445275" w:rsidP="00A433D1">
      <w:pPr>
        <w:pStyle w:val="Heading4"/>
      </w:pPr>
      <w:r>
        <w:rPr>
          <w:rFonts w:hint="eastAsia"/>
        </w:rPr>
        <w:t>心跳请求</w:t>
      </w:r>
    </w:p>
    <w:p w14:paraId="7C575E3E" w14:textId="77777777" w:rsidR="00445275" w:rsidRDefault="00445275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type</w:t>
      </w:r>
      <w:r>
        <w:rPr>
          <w:rFonts w:hint="eastAsia"/>
        </w:rPr>
        <w:t>：按照实际运行的组件实例类型设置；</w:t>
      </w:r>
    </w:p>
    <w:p w14:paraId="3EC75C6C" w14:textId="0D64735D" w:rsidR="00445275" w:rsidRDefault="00445275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SIGN</w:t>
      </w:r>
      <w:r w:rsidR="00C46FB4">
        <w:rPr>
          <w:rFonts w:hint="eastAsia"/>
        </w:rPr>
        <w:t>IIN</w:t>
      </w:r>
      <w:r>
        <w:rPr>
          <w:rFonts w:hint="eastAsia"/>
        </w:rPr>
        <w:t>；</w:t>
      </w:r>
    </w:p>
    <w:p w14:paraId="0131644B" w14:textId="77777777" w:rsidR="00445275" w:rsidRDefault="00445275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：组件</w:t>
      </w:r>
      <w:r>
        <w:rPr>
          <w:rFonts w:hint="eastAsia"/>
        </w:rPr>
        <w:t>ID</w:t>
      </w:r>
      <w:r>
        <w:rPr>
          <w:rFonts w:hint="eastAsia"/>
        </w:rPr>
        <w:t>标识，用</w:t>
      </w:r>
      <w:r>
        <w:rPr>
          <w:rFonts w:hint="eastAsia"/>
        </w:rPr>
        <w:t>CPU@</w:t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5EE1488B" w14:textId="77777777" w:rsidR="00445275" w:rsidRDefault="00445275" w:rsidP="00A433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cname</w:t>
      </w:r>
      <w:proofErr w:type="spellEnd"/>
      <w:r>
        <w:rPr>
          <w:rFonts w:hint="eastAsia"/>
        </w:rPr>
        <w:t>：组件名称。</w:t>
      </w:r>
    </w:p>
    <w:p w14:paraId="03A8D84A" w14:textId="2C220C70" w:rsidR="00445275" w:rsidRDefault="00445275" w:rsidP="00A433D1">
      <w:pPr>
        <w:pStyle w:val="Heading4"/>
      </w:pPr>
      <w:r>
        <w:rPr>
          <w:rFonts w:hint="eastAsia"/>
        </w:rPr>
        <w:t>心跳应答</w:t>
      </w:r>
    </w:p>
    <w:p w14:paraId="5C627053" w14:textId="434C0053" w:rsidR="00445275" w:rsidRDefault="00445275" w:rsidP="00A433D1">
      <w:pPr>
        <w:pStyle w:val="BodyText"/>
        <w:spacing w:before="156"/>
        <w:ind w:firstLineChars="385" w:firstLine="808"/>
      </w:pPr>
      <w:r>
        <w:rPr>
          <w:rFonts w:hint="eastAsia"/>
        </w:rPr>
        <w:t>无</w:t>
      </w:r>
    </w:p>
    <w:p w14:paraId="088012E4" w14:textId="75575D8C" w:rsidR="00F47229" w:rsidRDefault="00F4160C" w:rsidP="00474956">
      <w:pPr>
        <w:pStyle w:val="Heading2"/>
      </w:pPr>
      <w:r>
        <w:rPr>
          <w:rFonts w:hint="eastAsia"/>
        </w:rPr>
        <w:t>用户类</w:t>
      </w:r>
    </w:p>
    <w:p w14:paraId="4CDC89B1" w14:textId="2A61F94B" w:rsidR="00F4160C" w:rsidRDefault="008C4E55" w:rsidP="00F4160C">
      <w:pPr>
        <w:pStyle w:val="Heading4"/>
      </w:pPr>
      <w:r>
        <w:rPr>
          <w:rFonts w:hint="eastAsia"/>
        </w:rPr>
        <w:t>协议</w:t>
      </w:r>
      <w:r w:rsidR="00F4160C">
        <w:rPr>
          <w:rFonts w:hint="eastAsia"/>
        </w:rPr>
        <w:t>定义</w:t>
      </w:r>
    </w:p>
    <w:p w14:paraId="583E7ABB" w14:textId="77777777" w:rsidR="006571F6" w:rsidRDefault="006571F6" w:rsidP="006571F6">
      <w:pPr>
        <w:pStyle w:val="a"/>
      </w:pPr>
      <w:r>
        <w:t>syntax = "proto2";</w:t>
      </w:r>
    </w:p>
    <w:p w14:paraId="6FF73D4F" w14:textId="77777777" w:rsidR="006571F6" w:rsidRDefault="006571F6" w:rsidP="006571F6">
      <w:pPr>
        <w:pStyle w:val="a"/>
      </w:pPr>
    </w:p>
    <w:p w14:paraId="7AF7F6AF" w14:textId="77777777" w:rsidR="006571F6" w:rsidRDefault="006571F6" w:rsidP="006571F6">
      <w:pPr>
        <w:pStyle w:val="a"/>
      </w:pPr>
      <w:r>
        <w:t>package msg;</w:t>
      </w:r>
    </w:p>
    <w:p w14:paraId="15BF8280" w14:textId="77777777" w:rsidR="006571F6" w:rsidRDefault="006571F6" w:rsidP="006571F6">
      <w:pPr>
        <w:pStyle w:val="a"/>
      </w:pPr>
    </w:p>
    <w:p w14:paraId="6EFE23C4" w14:textId="77777777" w:rsidR="006571F6" w:rsidRDefault="006571F6" w:rsidP="006571F6">
      <w:pPr>
        <w:pStyle w:val="a"/>
      </w:pPr>
      <w:r>
        <w:t>message Author</w:t>
      </w:r>
    </w:p>
    <w:p w14:paraId="26AF0A0B" w14:textId="77777777" w:rsidR="006571F6" w:rsidRDefault="006571F6" w:rsidP="006571F6">
      <w:pPr>
        <w:pStyle w:val="a"/>
      </w:pPr>
      <w:r>
        <w:t>{</w:t>
      </w:r>
    </w:p>
    <w:p w14:paraId="24211AF2" w14:textId="77777777" w:rsidR="006571F6" w:rsidRDefault="006571F6" w:rsidP="006571F6">
      <w:pPr>
        <w:pStyle w:val="a"/>
      </w:pPr>
      <w:r>
        <w:tab/>
        <w:t xml:space="preserve">required bool </w:t>
      </w:r>
      <w:proofErr w:type="spellStart"/>
      <w:r>
        <w:t>enableconfigure</w:t>
      </w:r>
      <w:proofErr w:type="spellEnd"/>
      <w:r>
        <w:t xml:space="preserve"> = 1;</w:t>
      </w:r>
    </w:p>
    <w:p w14:paraId="25136C50" w14:textId="77777777" w:rsidR="006571F6" w:rsidRDefault="006571F6" w:rsidP="006571F6">
      <w:pPr>
        <w:pStyle w:val="a"/>
      </w:pPr>
      <w:r>
        <w:tab/>
        <w:t xml:space="preserve">required bool </w:t>
      </w:r>
      <w:proofErr w:type="spellStart"/>
      <w:r>
        <w:t>enablequery</w:t>
      </w:r>
      <w:proofErr w:type="spellEnd"/>
      <w:r>
        <w:t xml:space="preserve"> = 2;</w:t>
      </w:r>
    </w:p>
    <w:p w14:paraId="752F0DF4" w14:textId="77777777" w:rsidR="006571F6" w:rsidRDefault="006571F6" w:rsidP="006571F6">
      <w:pPr>
        <w:pStyle w:val="a"/>
      </w:pPr>
      <w:r>
        <w:t>}</w:t>
      </w:r>
    </w:p>
    <w:p w14:paraId="29374221" w14:textId="77777777" w:rsidR="006571F6" w:rsidRDefault="006571F6" w:rsidP="006571F6">
      <w:pPr>
        <w:pStyle w:val="a"/>
      </w:pPr>
    </w:p>
    <w:p w14:paraId="47F0A276" w14:textId="77777777" w:rsidR="006571F6" w:rsidRDefault="006571F6" w:rsidP="006571F6">
      <w:pPr>
        <w:pStyle w:val="a"/>
      </w:pPr>
      <w:r>
        <w:t>message User</w:t>
      </w:r>
    </w:p>
    <w:p w14:paraId="759564BA" w14:textId="77777777" w:rsidR="006571F6" w:rsidRDefault="006571F6" w:rsidP="006571F6">
      <w:pPr>
        <w:pStyle w:val="a"/>
      </w:pPr>
      <w:r>
        <w:t>{</w:t>
      </w:r>
    </w:p>
    <w:p w14:paraId="7F4627EE" w14:textId="77777777" w:rsidR="006571F6" w:rsidRDefault="006571F6" w:rsidP="006571F6">
      <w:pPr>
        <w:pStyle w:val="a"/>
      </w:pPr>
      <w:r>
        <w:tab/>
        <w:t xml:space="preserve">required string </w:t>
      </w:r>
      <w:proofErr w:type="spellStart"/>
      <w:r>
        <w:t>uname</w:t>
      </w:r>
      <w:proofErr w:type="spellEnd"/>
      <w:r>
        <w:t xml:space="preserve"> = 1;</w:t>
      </w:r>
    </w:p>
    <w:p w14:paraId="4176D91C" w14:textId="77777777" w:rsidR="006571F6" w:rsidRDefault="006571F6" w:rsidP="006571F6">
      <w:pPr>
        <w:pStyle w:val="a"/>
      </w:pPr>
      <w:r>
        <w:tab/>
        <w:t>required string password = 2;</w:t>
      </w:r>
    </w:p>
    <w:p w14:paraId="0773E68F" w14:textId="77777777" w:rsidR="006571F6" w:rsidRDefault="006571F6" w:rsidP="006571F6">
      <w:pPr>
        <w:pStyle w:val="a"/>
      </w:pPr>
      <w:r>
        <w:tab/>
        <w:t xml:space="preserve">required Author </w:t>
      </w:r>
      <w:proofErr w:type="spellStart"/>
      <w:r>
        <w:t>author</w:t>
      </w:r>
      <w:proofErr w:type="spellEnd"/>
      <w:r>
        <w:t xml:space="preserve"> = 3;</w:t>
      </w:r>
    </w:p>
    <w:p w14:paraId="0460B832" w14:textId="77777777" w:rsidR="006571F6" w:rsidRDefault="006571F6" w:rsidP="006571F6">
      <w:pPr>
        <w:pStyle w:val="a"/>
      </w:pPr>
      <w:r>
        <w:t>}</w:t>
      </w:r>
    </w:p>
    <w:p w14:paraId="0D870B24" w14:textId="77777777" w:rsidR="006571F6" w:rsidRDefault="006571F6" w:rsidP="006571F6">
      <w:pPr>
        <w:pStyle w:val="a"/>
      </w:pPr>
    </w:p>
    <w:p w14:paraId="10C327AB" w14:textId="77777777" w:rsidR="006571F6" w:rsidRDefault="006571F6" w:rsidP="006571F6">
      <w:pPr>
        <w:pStyle w:val="a"/>
      </w:pPr>
      <w:r>
        <w:t xml:space="preserve">message </w:t>
      </w:r>
      <w:proofErr w:type="spellStart"/>
      <w:r>
        <w:t>UserRequest</w:t>
      </w:r>
      <w:proofErr w:type="spellEnd"/>
    </w:p>
    <w:p w14:paraId="29D57874" w14:textId="77777777" w:rsidR="006571F6" w:rsidRDefault="006571F6" w:rsidP="006571F6">
      <w:pPr>
        <w:pStyle w:val="a"/>
      </w:pPr>
      <w:r>
        <w:t>{</w:t>
      </w:r>
    </w:p>
    <w:p w14:paraId="7D7ACFDB" w14:textId="77777777" w:rsidR="006571F6" w:rsidRDefault="006571F6" w:rsidP="006571F6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6B84FCF7" w14:textId="77777777" w:rsidR="006571F6" w:rsidRDefault="006571F6" w:rsidP="006571F6">
      <w:pPr>
        <w:pStyle w:val="a"/>
      </w:pPr>
      <w:r>
        <w:tab/>
        <w:t>{</w:t>
      </w:r>
    </w:p>
    <w:p w14:paraId="67E98C09" w14:textId="77777777" w:rsidR="006571F6" w:rsidRDefault="006571F6" w:rsidP="006571F6">
      <w:pPr>
        <w:pStyle w:val="a"/>
      </w:pPr>
      <w:r>
        <w:tab/>
      </w:r>
      <w:r>
        <w:tab/>
        <w:t>NEW = 0;</w:t>
      </w:r>
    </w:p>
    <w:p w14:paraId="05AE1C4D" w14:textId="77777777" w:rsidR="006571F6" w:rsidRDefault="006571F6" w:rsidP="006571F6">
      <w:pPr>
        <w:pStyle w:val="a"/>
      </w:pPr>
      <w:r>
        <w:tab/>
      </w:r>
      <w:r>
        <w:tab/>
        <w:t>DELETE = 1;</w:t>
      </w:r>
    </w:p>
    <w:p w14:paraId="03806016" w14:textId="77777777" w:rsidR="006571F6" w:rsidRDefault="006571F6" w:rsidP="006571F6">
      <w:pPr>
        <w:pStyle w:val="a"/>
      </w:pPr>
      <w:r>
        <w:tab/>
      </w:r>
      <w:r>
        <w:tab/>
        <w:t>MODIFY = 2;</w:t>
      </w:r>
    </w:p>
    <w:p w14:paraId="6EF2E29D" w14:textId="24A54C72" w:rsidR="006571F6" w:rsidRDefault="006571F6" w:rsidP="006571F6">
      <w:pPr>
        <w:pStyle w:val="a"/>
      </w:pPr>
      <w:r>
        <w:tab/>
      </w:r>
      <w:r>
        <w:tab/>
        <w:t>QUERY = 3;</w:t>
      </w:r>
    </w:p>
    <w:p w14:paraId="74726BA1" w14:textId="6C3C8C1A" w:rsidR="004446C8" w:rsidRDefault="004446C8" w:rsidP="006571F6">
      <w:pPr>
        <w:pStyle w:val="a"/>
      </w:pPr>
      <w:r>
        <w:tab/>
      </w:r>
      <w:r>
        <w:tab/>
      </w:r>
      <w:r w:rsidRPr="004446C8">
        <w:rPr>
          <w:rFonts w:hint="eastAsia"/>
        </w:rPr>
        <w:t>LOGIN</w:t>
      </w:r>
      <w:r>
        <w:t xml:space="preserve"> </w:t>
      </w:r>
      <w:r w:rsidRPr="004446C8">
        <w:rPr>
          <w:rFonts w:hint="eastAsia"/>
        </w:rPr>
        <w:t>=</w:t>
      </w:r>
      <w:r>
        <w:t xml:space="preserve"> </w:t>
      </w:r>
      <w:r w:rsidRPr="004446C8">
        <w:rPr>
          <w:rFonts w:hint="eastAsia"/>
        </w:rPr>
        <w:t>4</w:t>
      </w:r>
      <w:r w:rsidRPr="004446C8">
        <w:rPr>
          <w:rFonts w:ascii="宋体" w:eastAsia="宋体" w:hAnsi="宋体" w:cs="宋体" w:hint="eastAsia"/>
        </w:rPr>
        <w:t>；</w:t>
      </w:r>
    </w:p>
    <w:p w14:paraId="76EC8AD5" w14:textId="77777777" w:rsidR="006571F6" w:rsidRDefault="006571F6" w:rsidP="006571F6">
      <w:pPr>
        <w:pStyle w:val="a"/>
      </w:pPr>
      <w:r>
        <w:tab/>
        <w:t>}</w:t>
      </w:r>
    </w:p>
    <w:p w14:paraId="6B96F980" w14:textId="6CD3678A" w:rsidR="006571F6" w:rsidRDefault="006571F6" w:rsidP="006571F6">
      <w:pPr>
        <w:pStyle w:val="a"/>
      </w:pPr>
      <w:r>
        <w:tab/>
      </w:r>
    </w:p>
    <w:p w14:paraId="0537F8F8" w14:textId="5109CE2D" w:rsidR="0047416E" w:rsidRDefault="0047416E" w:rsidP="00F920CA">
      <w:pPr>
        <w:pStyle w:val="a"/>
        <w:ind w:firstLine="420"/>
      </w:pPr>
      <w:r w:rsidRPr="0047416E">
        <w:t xml:space="preserve">required Operate </w:t>
      </w:r>
      <w:proofErr w:type="spellStart"/>
      <w:r w:rsidRPr="0047416E">
        <w:t>operate</w:t>
      </w:r>
      <w:proofErr w:type="spellEnd"/>
      <w:r w:rsidRPr="0047416E">
        <w:t xml:space="preserve"> = 1;</w:t>
      </w:r>
    </w:p>
    <w:p w14:paraId="19EE818A" w14:textId="74077EE4" w:rsidR="006571F6" w:rsidRDefault="006571F6" w:rsidP="006571F6">
      <w:pPr>
        <w:pStyle w:val="a"/>
      </w:pPr>
      <w:r>
        <w:tab/>
        <w:t xml:space="preserve">optional User </w:t>
      </w:r>
      <w:proofErr w:type="spellStart"/>
      <w:r>
        <w:t>user</w:t>
      </w:r>
      <w:proofErr w:type="spellEnd"/>
      <w:r>
        <w:t xml:space="preserve"> = </w:t>
      </w:r>
      <w:r w:rsidR="001546DD">
        <w:rPr>
          <w:rFonts w:asciiTheme="minorEastAsia" w:eastAsiaTheme="minorEastAsia" w:hAnsiTheme="minorEastAsia" w:hint="eastAsia"/>
        </w:rPr>
        <w:t>2</w:t>
      </w:r>
      <w:r>
        <w:t>;</w:t>
      </w:r>
    </w:p>
    <w:p w14:paraId="6DEC3D1C" w14:textId="1D91E7A4" w:rsidR="006571F6" w:rsidRDefault="006571F6" w:rsidP="006571F6">
      <w:pPr>
        <w:pStyle w:val="a"/>
      </w:pPr>
      <w:r>
        <w:lastRenderedPageBreak/>
        <w:tab/>
        <w:t xml:space="preserve">optional string </w:t>
      </w:r>
      <w:proofErr w:type="spellStart"/>
      <w:r>
        <w:t>uid</w:t>
      </w:r>
      <w:proofErr w:type="spellEnd"/>
      <w:r>
        <w:t xml:space="preserve"> = </w:t>
      </w:r>
      <w:r w:rsidR="001546DD">
        <w:rPr>
          <w:rFonts w:asciiTheme="minorEastAsia" w:eastAsiaTheme="minorEastAsia" w:hAnsiTheme="minorEastAsia" w:hint="eastAsia"/>
        </w:rPr>
        <w:t>3</w:t>
      </w:r>
      <w:r>
        <w:t>;</w:t>
      </w:r>
    </w:p>
    <w:p w14:paraId="1AF13AEF" w14:textId="77777777" w:rsidR="006571F6" w:rsidRDefault="006571F6" w:rsidP="006571F6">
      <w:pPr>
        <w:pStyle w:val="a"/>
      </w:pPr>
      <w:r>
        <w:t>}</w:t>
      </w:r>
    </w:p>
    <w:p w14:paraId="336E9BB2" w14:textId="77777777" w:rsidR="006571F6" w:rsidRDefault="006571F6" w:rsidP="006571F6">
      <w:pPr>
        <w:pStyle w:val="a"/>
      </w:pPr>
    </w:p>
    <w:p w14:paraId="3557D056" w14:textId="77777777" w:rsidR="006571F6" w:rsidRDefault="006571F6" w:rsidP="006571F6">
      <w:pPr>
        <w:pStyle w:val="a"/>
      </w:pPr>
      <w:r>
        <w:t xml:space="preserve">message </w:t>
      </w:r>
      <w:proofErr w:type="spellStart"/>
      <w:r>
        <w:t>UserResponse</w:t>
      </w:r>
      <w:proofErr w:type="spellEnd"/>
    </w:p>
    <w:p w14:paraId="04E03076" w14:textId="77777777" w:rsidR="006571F6" w:rsidRDefault="006571F6" w:rsidP="006571F6">
      <w:pPr>
        <w:pStyle w:val="a"/>
      </w:pPr>
      <w:r>
        <w:t>{</w:t>
      </w:r>
    </w:p>
    <w:p w14:paraId="27AFE1B4" w14:textId="77777777" w:rsidR="006571F6" w:rsidRDefault="006571F6" w:rsidP="006571F6">
      <w:pPr>
        <w:pStyle w:val="a"/>
      </w:pPr>
      <w:r>
        <w:tab/>
        <w:t>required int32 result = 1;</w:t>
      </w:r>
    </w:p>
    <w:p w14:paraId="21729122" w14:textId="77777777" w:rsidR="006571F6" w:rsidRDefault="006571F6" w:rsidP="006571F6">
      <w:pPr>
        <w:pStyle w:val="a"/>
      </w:pPr>
      <w:r>
        <w:tab/>
        <w:t xml:space="preserve">optional string </w:t>
      </w:r>
      <w:proofErr w:type="spellStart"/>
      <w:r>
        <w:t>uid</w:t>
      </w:r>
      <w:proofErr w:type="spellEnd"/>
      <w:r>
        <w:t xml:space="preserve"> = 2;</w:t>
      </w:r>
    </w:p>
    <w:p w14:paraId="4336778E" w14:textId="77777777" w:rsidR="006571F6" w:rsidRDefault="006571F6" w:rsidP="006571F6">
      <w:pPr>
        <w:pStyle w:val="a"/>
      </w:pPr>
      <w:r>
        <w:tab/>
        <w:t>repeated User users = 3;</w:t>
      </w:r>
    </w:p>
    <w:p w14:paraId="3898C2A7" w14:textId="1B9550E3" w:rsidR="006571F6" w:rsidRDefault="006571F6" w:rsidP="006571F6">
      <w:pPr>
        <w:pStyle w:val="a"/>
      </w:pPr>
      <w:r>
        <w:t>}</w:t>
      </w:r>
    </w:p>
    <w:p w14:paraId="4E4AB999" w14:textId="1E2E34DE" w:rsidR="006571F6" w:rsidRDefault="006571F6" w:rsidP="00210F1C">
      <w:pPr>
        <w:pStyle w:val="Heading4"/>
      </w:pPr>
      <w:r>
        <w:rPr>
          <w:rFonts w:hint="eastAsia"/>
        </w:rPr>
        <w:t>新增请求</w:t>
      </w:r>
    </w:p>
    <w:p w14:paraId="6DAEEE67" w14:textId="151FDD24" w:rsidR="00517346" w:rsidRDefault="00517346" w:rsidP="00517346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NEW</w:t>
      </w:r>
      <w:r>
        <w:rPr>
          <w:rFonts w:hint="eastAsia"/>
        </w:rPr>
        <w:t>；</w:t>
      </w:r>
    </w:p>
    <w:p w14:paraId="027369A6" w14:textId="3F06A00D" w:rsidR="00517346" w:rsidRDefault="00517346" w:rsidP="00517346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user</w:t>
      </w:r>
      <w:r>
        <w:t>.</w:t>
      </w:r>
      <w:r>
        <w:rPr>
          <w:rFonts w:hint="eastAsia"/>
        </w:rPr>
        <w:t>uname</w:t>
      </w:r>
      <w:proofErr w:type="spellEnd"/>
      <w:proofErr w:type="gramEnd"/>
      <w:r>
        <w:rPr>
          <w:rFonts w:hint="eastAsia"/>
        </w:rPr>
        <w:t>：用户名；</w:t>
      </w:r>
    </w:p>
    <w:p w14:paraId="7C36D901" w14:textId="12804F6B" w:rsidR="00517346" w:rsidRDefault="00517346" w:rsidP="00517346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password</w:t>
      </w:r>
      <w:proofErr w:type="spellEnd"/>
      <w:proofErr w:type="gramEnd"/>
      <w:r>
        <w:rPr>
          <w:rFonts w:hint="eastAsia"/>
        </w:rPr>
        <w:t>：用户密码；</w:t>
      </w:r>
    </w:p>
    <w:p w14:paraId="5F73726B" w14:textId="46124481" w:rsidR="00517346" w:rsidRDefault="00517346" w:rsidP="00517346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author</w:t>
      </w:r>
      <w:proofErr w:type="gramEnd"/>
      <w:r>
        <w:t>.ena</w:t>
      </w:r>
      <w:r>
        <w:rPr>
          <w:rFonts w:hint="eastAsia"/>
        </w:rPr>
        <w:t>bl</w:t>
      </w:r>
      <w:r>
        <w:t>econfigure</w:t>
      </w:r>
      <w:proofErr w:type="spellEnd"/>
      <w:r>
        <w:rPr>
          <w:rFonts w:hint="eastAsia"/>
        </w:rPr>
        <w:t>：配置权限许可标识；</w:t>
      </w:r>
    </w:p>
    <w:p w14:paraId="1CEC4F4A" w14:textId="3C4FF73B" w:rsidR="00517346" w:rsidRDefault="00517346" w:rsidP="00517346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author</w:t>
      </w:r>
      <w:proofErr w:type="gramEnd"/>
      <w:r>
        <w:t>.enablequery</w:t>
      </w:r>
      <w:proofErr w:type="spellEnd"/>
      <w:r>
        <w:rPr>
          <w:rFonts w:hint="eastAsia"/>
        </w:rPr>
        <w:t>：查询权限许可标识。</w:t>
      </w:r>
    </w:p>
    <w:p w14:paraId="1D3C4D88" w14:textId="6EEF70CA" w:rsidR="006571F6" w:rsidRDefault="006571F6" w:rsidP="00210F1C">
      <w:pPr>
        <w:pStyle w:val="Heading4"/>
      </w:pPr>
      <w:r>
        <w:rPr>
          <w:rFonts w:hint="eastAsia"/>
        </w:rPr>
        <w:t>新增应答</w:t>
      </w:r>
    </w:p>
    <w:p w14:paraId="72C6E58C" w14:textId="42B09E9C" w:rsidR="00BE406A" w:rsidRDefault="00BE406A" w:rsidP="00BE406A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0CC1A529" w14:textId="056DA28D" w:rsidR="00BE406A" w:rsidRDefault="00BE406A" w:rsidP="00BE406A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u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2DB3CCFF" w14:textId="524DD030" w:rsidR="006571F6" w:rsidRDefault="006571F6" w:rsidP="00210F1C">
      <w:pPr>
        <w:pStyle w:val="Heading4"/>
      </w:pPr>
      <w:r>
        <w:rPr>
          <w:rFonts w:hint="eastAsia"/>
        </w:rPr>
        <w:t>删除请求</w:t>
      </w:r>
    </w:p>
    <w:p w14:paraId="2E67506C" w14:textId="44130F42" w:rsidR="004769D1" w:rsidRDefault="004769D1" w:rsidP="004769D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DELETE</w:t>
      </w:r>
      <w:r>
        <w:rPr>
          <w:rFonts w:hint="eastAsia"/>
        </w:rPr>
        <w:t>；</w:t>
      </w:r>
    </w:p>
    <w:p w14:paraId="0E38A6E5" w14:textId="643CE317" w:rsidR="004769D1" w:rsidRDefault="004769D1" w:rsidP="004769D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u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247E730B" w14:textId="46B74857" w:rsidR="006571F6" w:rsidRDefault="006571F6" w:rsidP="00210F1C">
      <w:pPr>
        <w:pStyle w:val="Heading4"/>
      </w:pPr>
      <w:r>
        <w:rPr>
          <w:rFonts w:hint="eastAsia"/>
        </w:rPr>
        <w:t>删除应答</w:t>
      </w:r>
    </w:p>
    <w:p w14:paraId="005F1CC2" w14:textId="51AD82EA" w:rsidR="00416AD8" w:rsidRDefault="00416AD8" w:rsidP="00416AD8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764A8CB1" w14:textId="5C061AE4" w:rsidR="006571F6" w:rsidRDefault="00A27FCF" w:rsidP="00210F1C">
      <w:pPr>
        <w:pStyle w:val="Heading4"/>
      </w:pPr>
      <w:r>
        <w:rPr>
          <w:rFonts w:hint="eastAsia"/>
        </w:rPr>
        <w:t>修改请求</w:t>
      </w:r>
    </w:p>
    <w:p w14:paraId="224FFBEF" w14:textId="43BB3BCE" w:rsidR="00A049C1" w:rsidRDefault="00A049C1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 w:rsidR="007B1790">
        <w:rPr>
          <w:rFonts w:hint="eastAsia"/>
        </w:rPr>
        <w:t>MODIFY</w:t>
      </w:r>
      <w:r>
        <w:rPr>
          <w:rFonts w:hint="eastAsia"/>
        </w:rPr>
        <w:t>；</w:t>
      </w:r>
    </w:p>
    <w:p w14:paraId="00F22FFF" w14:textId="26DB5693" w:rsidR="00AF6C6E" w:rsidRDefault="00AF6C6E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u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7180D65D" w14:textId="77777777" w:rsidR="00A049C1" w:rsidRDefault="00A049C1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user</w:t>
      </w:r>
      <w:r>
        <w:t>.</w:t>
      </w:r>
      <w:r>
        <w:rPr>
          <w:rFonts w:hint="eastAsia"/>
        </w:rPr>
        <w:t>uname</w:t>
      </w:r>
      <w:proofErr w:type="spellEnd"/>
      <w:proofErr w:type="gramEnd"/>
      <w:r>
        <w:rPr>
          <w:rFonts w:hint="eastAsia"/>
        </w:rPr>
        <w:t>：用户名；</w:t>
      </w:r>
    </w:p>
    <w:p w14:paraId="76ACA61E" w14:textId="77777777" w:rsidR="00A049C1" w:rsidRDefault="00A049C1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password</w:t>
      </w:r>
      <w:proofErr w:type="spellEnd"/>
      <w:proofErr w:type="gramEnd"/>
      <w:r>
        <w:rPr>
          <w:rFonts w:hint="eastAsia"/>
        </w:rPr>
        <w:t>：用户密码；</w:t>
      </w:r>
    </w:p>
    <w:p w14:paraId="586DC24F" w14:textId="77777777" w:rsidR="00A049C1" w:rsidRDefault="00A049C1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author</w:t>
      </w:r>
      <w:proofErr w:type="gramEnd"/>
      <w:r>
        <w:t>.ena</w:t>
      </w:r>
      <w:r>
        <w:rPr>
          <w:rFonts w:hint="eastAsia"/>
        </w:rPr>
        <w:t>bl</w:t>
      </w:r>
      <w:r>
        <w:t>econfigure</w:t>
      </w:r>
      <w:proofErr w:type="spellEnd"/>
      <w:r>
        <w:rPr>
          <w:rFonts w:hint="eastAsia"/>
        </w:rPr>
        <w:t>：配置权限许可标识；</w:t>
      </w:r>
    </w:p>
    <w:p w14:paraId="714294B6" w14:textId="768081C3" w:rsidR="00A049C1" w:rsidRDefault="00A049C1" w:rsidP="00A049C1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author</w:t>
      </w:r>
      <w:proofErr w:type="gramEnd"/>
      <w:r>
        <w:t>.enablequery</w:t>
      </w:r>
      <w:proofErr w:type="spellEnd"/>
      <w:r>
        <w:rPr>
          <w:rFonts w:hint="eastAsia"/>
        </w:rPr>
        <w:t>：查询权限许可标识。</w:t>
      </w:r>
    </w:p>
    <w:p w14:paraId="7553D4C9" w14:textId="475208B6" w:rsidR="00A27FCF" w:rsidRDefault="00A27FCF" w:rsidP="00210F1C">
      <w:pPr>
        <w:pStyle w:val="Heading4"/>
      </w:pPr>
      <w:r>
        <w:rPr>
          <w:rFonts w:hint="eastAsia"/>
        </w:rPr>
        <w:t>修改应答</w:t>
      </w:r>
    </w:p>
    <w:p w14:paraId="312518F7" w14:textId="15D7A4EC" w:rsidR="00A424C1" w:rsidRDefault="00A424C1" w:rsidP="00A424C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134AE6CA" w14:textId="0389421B" w:rsidR="00A27FCF" w:rsidRDefault="00A27FCF" w:rsidP="00210F1C">
      <w:pPr>
        <w:pStyle w:val="Heading4"/>
      </w:pPr>
      <w:r>
        <w:rPr>
          <w:rFonts w:hint="eastAsia"/>
        </w:rPr>
        <w:t>查询请求</w:t>
      </w:r>
    </w:p>
    <w:p w14:paraId="46455FDB" w14:textId="77777777" w:rsidR="006D04A8" w:rsidRDefault="006D04A8" w:rsidP="006D04A8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MODIFY</w:t>
      </w:r>
      <w:r>
        <w:rPr>
          <w:rFonts w:hint="eastAsia"/>
        </w:rPr>
        <w:t>；</w:t>
      </w:r>
    </w:p>
    <w:p w14:paraId="43B9B444" w14:textId="5CFF1977" w:rsidR="006D04A8" w:rsidRDefault="006D04A8" w:rsidP="006D04A8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lastRenderedPageBreak/>
        <w:t>u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5FC55745" w14:textId="2E6A9AF6" w:rsidR="00A27FCF" w:rsidRDefault="00A27FCF" w:rsidP="00210F1C">
      <w:pPr>
        <w:pStyle w:val="Heading4"/>
      </w:pPr>
      <w:r>
        <w:rPr>
          <w:rFonts w:hint="eastAsia"/>
        </w:rPr>
        <w:t>查询应答</w:t>
      </w:r>
    </w:p>
    <w:p w14:paraId="4AC7AAEE" w14:textId="3342E9E4" w:rsidR="005C6350" w:rsidRDefault="005C6350" w:rsidP="005C635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29138F12" w14:textId="3794B0ED" w:rsidR="005C6350" w:rsidRDefault="005C6350" w:rsidP="005C635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users</w:t>
      </w:r>
      <w:r>
        <w:rPr>
          <w:rFonts w:hint="eastAsia"/>
        </w:rPr>
        <w:t>：用户信息集合。</w:t>
      </w:r>
    </w:p>
    <w:p w14:paraId="62007842" w14:textId="61AE7D1C" w:rsidR="00A27FCF" w:rsidRDefault="00A27FCF" w:rsidP="00210F1C">
      <w:pPr>
        <w:pStyle w:val="Heading4"/>
      </w:pPr>
      <w:r>
        <w:rPr>
          <w:rFonts w:hint="eastAsia"/>
        </w:rPr>
        <w:t>登录请求</w:t>
      </w:r>
    </w:p>
    <w:p w14:paraId="4420EE48" w14:textId="3D48D846" w:rsidR="00D559AD" w:rsidRDefault="00D559AD" w:rsidP="00D559A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 w:rsidR="00731156">
        <w:rPr>
          <w:rFonts w:hint="eastAsia"/>
        </w:rPr>
        <w:t>LOGIN</w:t>
      </w:r>
      <w:r>
        <w:rPr>
          <w:rFonts w:hint="eastAsia"/>
        </w:rPr>
        <w:t>；</w:t>
      </w:r>
    </w:p>
    <w:p w14:paraId="3E621666" w14:textId="77777777" w:rsidR="00D559AD" w:rsidRDefault="00D559AD" w:rsidP="00D559AD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u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54022384" w14:textId="77777777" w:rsidR="00D559AD" w:rsidRDefault="00D559AD" w:rsidP="00D559AD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user</w:t>
      </w:r>
      <w:r>
        <w:t>.</w:t>
      </w:r>
      <w:r>
        <w:rPr>
          <w:rFonts w:hint="eastAsia"/>
        </w:rPr>
        <w:t>uname</w:t>
      </w:r>
      <w:proofErr w:type="spellEnd"/>
      <w:proofErr w:type="gramEnd"/>
      <w:r>
        <w:rPr>
          <w:rFonts w:hint="eastAsia"/>
        </w:rPr>
        <w:t>：用户名；</w:t>
      </w:r>
    </w:p>
    <w:p w14:paraId="7E029527" w14:textId="7544EBD8" w:rsidR="00D559AD" w:rsidRDefault="00D559AD" w:rsidP="00F2484E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t>user.password</w:t>
      </w:r>
      <w:proofErr w:type="spellEnd"/>
      <w:proofErr w:type="gramEnd"/>
      <w:r>
        <w:rPr>
          <w:rFonts w:hint="eastAsia"/>
        </w:rPr>
        <w:t>：用户密码。</w:t>
      </w:r>
    </w:p>
    <w:p w14:paraId="2E0E6AA3" w14:textId="5F8527C0" w:rsidR="00A27FCF" w:rsidRDefault="00A27FCF" w:rsidP="00210F1C">
      <w:pPr>
        <w:pStyle w:val="Heading4"/>
      </w:pPr>
      <w:r>
        <w:rPr>
          <w:rFonts w:hint="eastAsia"/>
        </w:rPr>
        <w:t>登录应答</w:t>
      </w:r>
    </w:p>
    <w:p w14:paraId="1252DB27" w14:textId="2E47ACCD" w:rsidR="00A61B4D" w:rsidRPr="00F4160C" w:rsidRDefault="00A61B4D" w:rsidP="00A61B4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7F235CB9" w14:textId="3C8AE625" w:rsidR="00213279" w:rsidRDefault="006571F6" w:rsidP="00474956">
      <w:pPr>
        <w:pStyle w:val="Heading2"/>
      </w:pPr>
      <w:r>
        <w:rPr>
          <w:rFonts w:hint="eastAsia"/>
        </w:rPr>
        <w:t>设备类</w:t>
      </w:r>
    </w:p>
    <w:p w14:paraId="37ABF4DB" w14:textId="2CCBEC5D" w:rsidR="00EE541A" w:rsidRPr="00EE541A" w:rsidRDefault="008C4E55" w:rsidP="00EE541A">
      <w:pPr>
        <w:pStyle w:val="Heading4"/>
      </w:pPr>
      <w:r>
        <w:rPr>
          <w:rFonts w:hint="eastAsia"/>
        </w:rPr>
        <w:t>协议</w:t>
      </w:r>
      <w:r w:rsidR="00EE541A">
        <w:rPr>
          <w:rFonts w:hint="eastAsia"/>
        </w:rPr>
        <w:t>定义</w:t>
      </w:r>
    </w:p>
    <w:p w14:paraId="77EF71C0" w14:textId="77777777" w:rsidR="00F04849" w:rsidRDefault="00F04849" w:rsidP="00F04849">
      <w:pPr>
        <w:pStyle w:val="a"/>
      </w:pPr>
      <w:r>
        <w:t>syntax = "proto2";</w:t>
      </w:r>
    </w:p>
    <w:p w14:paraId="37EBBE33" w14:textId="77777777" w:rsidR="00F04849" w:rsidRDefault="00F04849" w:rsidP="00F04849">
      <w:pPr>
        <w:pStyle w:val="a"/>
      </w:pPr>
    </w:p>
    <w:p w14:paraId="69EC7049" w14:textId="77777777" w:rsidR="00F04849" w:rsidRDefault="00F04849" w:rsidP="00F04849">
      <w:pPr>
        <w:pStyle w:val="a"/>
      </w:pPr>
      <w:r>
        <w:t>package msg;</w:t>
      </w:r>
    </w:p>
    <w:p w14:paraId="2E9C7E7B" w14:textId="77777777" w:rsidR="00F04849" w:rsidRDefault="00F04849" w:rsidP="00F04849">
      <w:pPr>
        <w:pStyle w:val="a"/>
      </w:pPr>
    </w:p>
    <w:p w14:paraId="44AD05FB" w14:textId="77777777" w:rsidR="00F04849" w:rsidRDefault="00F04849" w:rsidP="00F04849">
      <w:pPr>
        <w:pStyle w:val="a"/>
      </w:pPr>
      <w:r>
        <w:t>message Camera</w:t>
      </w:r>
    </w:p>
    <w:p w14:paraId="3CCB4B18" w14:textId="77777777" w:rsidR="00F04849" w:rsidRDefault="00F04849" w:rsidP="00F04849">
      <w:pPr>
        <w:pStyle w:val="a"/>
      </w:pPr>
      <w:r>
        <w:t>{</w:t>
      </w:r>
    </w:p>
    <w:p w14:paraId="5E0CBA8C" w14:textId="77777777" w:rsidR="00F04849" w:rsidRDefault="00F04849" w:rsidP="00F04849">
      <w:pPr>
        <w:pStyle w:val="a"/>
      </w:pPr>
      <w:r>
        <w:tab/>
        <w:t xml:space="preserve">required string </w:t>
      </w:r>
      <w:proofErr w:type="spellStart"/>
      <w:r>
        <w:t>cid</w:t>
      </w:r>
      <w:proofErr w:type="spellEnd"/>
      <w:r>
        <w:t xml:space="preserve"> = 1;</w:t>
      </w:r>
    </w:p>
    <w:p w14:paraId="295D7D1B" w14:textId="77777777" w:rsidR="00F04849" w:rsidRDefault="00F04849" w:rsidP="00F04849">
      <w:pPr>
        <w:pStyle w:val="a"/>
      </w:pPr>
      <w:r>
        <w:tab/>
        <w:t>required int32 index = 2;</w:t>
      </w:r>
    </w:p>
    <w:p w14:paraId="02952C09" w14:textId="77777777" w:rsidR="00F04849" w:rsidRDefault="00F04849" w:rsidP="00F04849">
      <w:pPr>
        <w:pStyle w:val="a"/>
      </w:pPr>
      <w:r>
        <w:tab/>
        <w:t>required bool enable = 3;</w:t>
      </w:r>
    </w:p>
    <w:p w14:paraId="2FC703BA" w14:textId="77777777" w:rsidR="00F04849" w:rsidRDefault="00F04849" w:rsidP="00F04849">
      <w:pPr>
        <w:pStyle w:val="a"/>
      </w:pPr>
      <w:r>
        <w:tab/>
        <w:t>optional string nickname = 4;</w:t>
      </w:r>
    </w:p>
    <w:p w14:paraId="00E6C1BB" w14:textId="77777777" w:rsidR="00F04849" w:rsidRDefault="00F04849" w:rsidP="00F04849">
      <w:pPr>
        <w:pStyle w:val="a"/>
      </w:pPr>
      <w:r>
        <w:tab/>
        <w:t xml:space="preserve">optional string </w:t>
      </w:r>
      <w:proofErr w:type="spellStart"/>
      <w:r>
        <w:t>ip</w:t>
      </w:r>
      <w:proofErr w:type="spellEnd"/>
      <w:r>
        <w:t xml:space="preserve"> = 5;</w:t>
      </w:r>
    </w:p>
    <w:p w14:paraId="2FA2CE2B" w14:textId="77777777" w:rsidR="00F04849" w:rsidRDefault="00F04849" w:rsidP="00F04849">
      <w:pPr>
        <w:pStyle w:val="a"/>
      </w:pPr>
      <w:r>
        <w:t>}</w:t>
      </w:r>
    </w:p>
    <w:p w14:paraId="13CC1A0C" w14:textId="77777777" w:rsidR="00F04849" w:rsidRDefault="00F04849" w:rsidP="00F04849">
      <w:pPr>
        <w:pStyle w:val="a"/>
      </w:pPr>
    </w:p>
    <w:p w14:paraId="180FF5D9" w14:textId="77777777" w:rsidR="00F04849" w:rsidRDefault="00F04849" w:rsidP="00F04849">
      <w:pPr>
        <w:pStyle w:val="a"/>
      </w:pPr>
      <w:r>
        <w:t>message Device</w:t>
      </w:r>
    </w:p>
    <w:p w14:paraId="3757397F" w14:textId="77777777" w:rsidR="00F04849" w:rsidRDefault="00F04849" w:rsidP="00F04849">
      <w:pPr>
        <w:pStyle w:val="a"/>
      </w:pPr>
      <w:r>
        <w:t>{</w:t>
      </w:r>
    </w:p>
    <w:p w14:paraId="28458D0D" w14:textId="77777777" w:rsidR="00F04849" w:rsidRDefault="00F04849" w:rsidP="00F04849">
      <w:pPr>
        <w:pStyle w:val="a"/>
      </w:pPr>
      <w:r>
        <w:tab/>
        <w:t>required bool enable = 1 [default = false];</w:t>
      </w:r>
    </w:p>
    <w:p w14:paraId="0F40E7AB" w14:textId="77777777" w:rsidR="00F04849" w:rsidRDefault="00F04849" w:rsidP="00F04849">
      <w:pPr>
        <w:pStyle w:val="a"/>
      </w:pPr>
      <w:r>
        <w:tab/>
      </w:r>
    </w:p>
    <w:p w14:paraId="48044A96" w14:textId="77777777" w:rsidR="00F04849" w:rsidRDefault="00F04849" w:rsidP="00F04849">
      <w:pPr>
        <w:pStyle w:val="a"/>
      </w:pPr>
      <w:r>
        <w:tab/>
      </w:r>
      <w:proofErr w:type="spellStart"/>
      <w:r>
        <w:t>enum</w:t>
      </w:r>
      <w:proofErr w:type="spellEnd"/>
      <w:r>
        <w:t xml:space="preserve"> Factory</w:t>
      </w:r>
    </w:p>
    <w:p w14:paraId="2089D683" w14:textId="0D484E1B" w:rsidR="00F04849" w:rsidRDefault="00F04849" w:rsidP="00F04849">
      <w:pPr>
        <w:pStyle w:val="a"/>
      </w:pPr>
      <w:r>
        <w:tab/>
        <w:t>{</w:t>
      </w:r>
    </w:p>
    <w:p w14:paraId="62F71D07" w14:textId="77777777" w:rsidR="00F04849" w:rsidRDefault="00F04849" w:rsidP="00F04849">
      <w:pPr>
        <w:pStyle w:val="a"/>
      </w:pPr>
      <w:r>
        <w:tab/>
      </w:r>
      <w:r>
        <w:tab/>
        <w:t>HIKVISION = 1;</w:t>
      </w:r>
    </w:p>
    <w:p w14:paraId="3D2193A6" w14:textId="77777777" w:rsidR="00F04849" w:rsidRDefault="00F04849" w:rsidP="00F04849">
      <w:pPr>
        <w:pStyle w:val="a"/>
      </w:pPr>
      <w:r>
        <w:tab/>
      </w:r>
      <w:r>
        <w:tab/>
        <w:t>DAHUA = 2;</w:t>
      </w:r>
    </w:p>
    <w:p w14:paraId="4C2A15AE" w14:textId="77777777" w:rsidR="00F04849" w:rsidRDefault="00F04849" w:rsidP="00F04849">
      <w:pPr>
        <w:pStyle w:val="a"/>
      </w:pPr>
      <w:r>
        <w:tab/>
      </w:r>
      <w:r>
        <w:tab/>
        <w:t>EATON = 3;</w:t>
      </w:r>
    </w:p>
    <w:p w14:paraId="058E8DE7" w14:textId="77777777" w:rsidR="00F04849" w:rsidRDefault="00F04849" w:rsidP="00F04849">
      <w:pPr>
        <w:pStyle w:val="a"/>
      </w:pPr>
      <w:r>
        <w:tab/>
        <w:t>}</w:t>
      </w:r>
    </w:p>
    <w:p w14:paraId="48E69AA7" w14:textId="77777777" w:rsidR="00F04849" w:rsidRDefault="00F04849" w:rsidP="00F04849">
      <w:pPr>
        <w:pStyle w:val="a"/>
      </w:pPr>
      <w:r>
        <w:tab/>
      </w:r>
    </w:p>
    <w:p w14:paraId="51C7DA4C" w14:textId="77777777" w:rsidR="00F04849" w:rsidRDefault="00F04849" w:rsidP="00F04849">
      <w:pPr>
        <w:pStyle w:val="a"/>
      </w:pPr>
      <w:r>
        <w:tab/>
        <w:t xml:space="preserve">optional Factory </w:t>
      </w:r>
      <w:proofErr w:type="spellStart"/>
      <w:r>
        <w:t>factory</w:t>
      </w:r>
      <w:proofErr w:type="spellEnd"/>
      <w:r>
        <w:t xml:space="preserve"> = 2 [default = NONE];</w:t>
      </w:r>
    </w:p>
    <w:p w14:paraId="7B0E8972" w14:textId="77777777" w:rsidR="00F04849" w:rsidRDefault="00F04849" w:rsidP="00F04849">
      <w:pPr>
        <w:pStyle w:val="a"/>
      </w:pPr>
      <w:r>
        <w:tab/>
      </w:r>
    </w:p>
    <w:p w14:paraId="77BBD392" w14:textId="77777777" w:rsidR="00F04849" w:rsidRDefault="00F04849" w:rsidP="00F04849">
      <w:pPr>
        <w:pStyle w:val="a"/>
      </w:pPr>
      <w:r>
        <w:tab/>
      </w:r>
      <w:proofErr w:type="spellStart"/>
      <w:r>
        <w:t>enum</w:t>
      </w:r>
      <w:proofErr w:type="spellEnd"/>
      <w:r>
        <w:t xml:space="preserve"> Type</w:t>
      </w:r>
    </w:p>
    <w:p w14:paraId="7BB07D4C" w14:textId="77777777" w:rsidR="00F04849" w:rsidRDefault="00F04849" w:rsidP="00F04849">
      <w:pPr>
        <w:pStyle w:val="a"/>
      </w:pPr>
      <w:r>
        <w:tab/>
        <w:t>{</w:t>
      </w:r>
    </w:p>
    <w:p w14:paraId="4021C776" w14:textId="77777777" w:rsidR="00F04849" w:rsidRDefault="00F04849" w:rsidP="00F04849">
      <w:pPr>
        <w:pStyle w:val="a"/>
      </w:pPr>
      <w:r>
        <w:tab/>
      </w:r>
      <w:r>
        <w:tab/>
        <w:t>DVR = 1;</w:t>
      </w:r>
    </w:p>
    <w:p w14:paraId="6AEDE0F7" w14:textId="77777777" w:rsidR="00F04849" w:rsidRDefault="00F04849" w:rsidP="00F04849">
      <w:pPr>
        <w:pStyle w:val="a"/>
      </w:pPr>
      <w:r>
        <w:tab/>
      </w:r>
      <w:r>
        <w:tab/>
        <w:t>NVR = 2;</w:t>
      </w:r>
    </w:p>
    <w:p w14:paraId="42DC6189" w14:textId="77777777" w:rsidR="00F04849" w:rsidRDefault="00F04849" w:rsidP="00F04849">
      <w:pPr>
        <w:pStyle w:val="a"/>
      </w:pPr>
      <w:r>
        <w:tab/>
      </w:r>
      <w:r>
        <w:tab/>
        <w:t>IPC = 3;</w:t>
      </w:r>
    </w:p>
    <w:p w14:paraId="1B969DB6" w14:textId="77777777" w:rsidR="00F04849" w:rsidRDefault="00F04849" w:rsidP="00F04849">
      <w:pPr>
        <w:pStyle w:val="a"/>
      </w:pPr>
      <w:r>
        <w:tab/>
        <w:t>}</w:t>
      </w:r>
    </w:p>
    <w:p w14:paraId="7C2D19E4" w14:textId="77777777" w:rsidR="00F04849" w:rsidRDefault="00F04849" w:rsidP="00F04849">
      <w:pPr>
        <w:pStyle w:val="a"/>
      </w:pPr>
      <w:r>
        <w:tab/>
      </w:r>
    </w:p>
    <w:p w14:paraId="69474AAB" w14:textId="702C3F1E" w:rsidR="00F04849" w:rsidRDefault="00F04849" w:rsidP="00F04849">
      <w:pPr>
        <w:pStyle w:val="a"/>
      </w:pPr>
      <w:r>
        <w:lastRenderedPageBreak/>
        <w:tab/>
        <w:t xml:space="preserve">optional Type </w:t>
      </w:r>
      <w:proofErr w:type="spellStart"/>
      <w:r>
        <w:t>type</w:t>
      </w:r>
      <w:proofErr w:type="spellEnd"/>
      <w:r>
        <w:t xml:space="preserve"> = 3;</w:t>
      </w:r>
    </w:p>
    <w:p w14:paraId="6F087249" w14:textId="77777777" w:rsidR="00F04849" w:rsidRDefault="00F04849" w:rsidP="00F04849">
      <w:pPr>
        <w:pStyle w:val="a"/>
      </w:pPr>
      <w:r>
        <w:tab/>
        <w:t>optional string name = 4;</w:t>
      </w:r>
    </w:p>
    <w:p w14:paraId="32155780" w14:textId="77777777" w:rsidR="00F04849" w:rsidRDefault="00F04849" w:rsidP="00F04849">
      <w:pPr>
        <w:pStyle w:val="a"/>
      </w:pPr>
      <w:r>
        <w:tab/>
        <w:t>optional string password = 5;</w:t>
      </w:r>
    </w:p>
    <w:p w14:paraId="77CAA270" w14:textId="77777777" w:rsidR="00F04849" w:rsidRDefault="00F04849" w:rsidP="00F04849">
      <w:pPr>
        <w:pStyle w:val="a"/>
      </w:pPr>
      <w:r>
        <w:tab/>
        <w:t xml:space="preserve">optional string </w:t>
      </w:r>
      <w:proofErr w:type="spellStart"/>
      <w:r>
        <w:t>ip</w:t>
      </w:r>
      <w:proofErr w:type="spellEnd"/>
      <w:r>
        <w:t xml:space="preserve"> = 6;</w:t>
      </w:r>
    </w:p>
    <w:p w14:paraId="33C693D5" w14:textId="77777777" w:rsidR="00F04849" w:rsidRDefault="00F04849" w:rsidP="00F04849">
      <w:pPr>
        <w:pStyle w:val="a"/>
      </w:pPr>
      <w:r>
        <w:tab/>
        <w:t>optional int32 port = 7;</w:t>
      </w:r>
    </w:p>
    <w:p w14:paraId="642210A4" w14:textId="77777777" w:rsidR="00F04849" w:rsidRDefault="00F04849" w:rsidP="00F04849">
      <w:pPr>
        <w:pStyle w:val="a"/>
      </w:pPr>
      <w:r>
        <w:tab/>
        <w:t>optional string did = 8;</w:t>
      </w:r>
    </w:p>
    <w:p w14:paraId="09E5619C" w14:textId="77777777" w:rsidR="00F04849" w:rsidRDefault="00F04849" w:rsidP="00F04849">
      <w:pPr>
        <w:pStyle w:val="a"/>
      </w:pPr>
      <w:r>
        <w:tab/>
        <w:t>optional string nickname = 9;</w:t>
      </w:r>
    </w:p>
    <w:p w14:paraId="3FDE6514" w14:textId="77777777" w:rsidR="00F04849" w:rsidRDefault="00F04849" w:rsidP="00F04849">
      <w:pPr>
        <w:pStyle w:val="a"/>
      </w:pPr>
      <w:r>
        <w:tab/>
        <w:t>repeated Camera cameras = 10;</w:t>
      </w:r>
    </w:p>
    <w:p w14:paraId="51D88E13" w14:textId="77777777" w:rsidR="00F04849" w:rsidRDefault="00F04849" w:rsidP="00F04849">
      <w:pPr>
        <w:pStyle w:val="a"/>
      </w:pPr>
      <w:r>
        <w:t>}</w:t>
      </w:r>
    </w:p>
    <w:p w14:paraId="7BCF589F" w14:textId="77777777" w:rsidR="00F04849" w:rsidRDefault="00F04849" w:rsidP="00F04849">
      <w:pPr>
        <w:pStyle w:val="a"/>
      </w:pPr>
    </w:p>
    <w:p w14:paraId="5C87D747" w14:textId="77777777" w:rsidR="00F04849" w:rsidRDefault="00F04849" w:rsidP="00F04849">
      <w:pPr>
        <w:pStyle w:val="a"/>
      </w:pPr>
      <w:r>
        <w:t xml:space="preserve">message </w:t>
      </w:r>
      <w:proofErr w:type="spellStart"/>
      <w:r>
        <w:t>DeviceRequest</w:t>
      </w:r>
      <w:proofErr w:type="spellEnd"/>
    </w:p>
    <w:p w14:paraId="625AA106" w14:textId="77777777" w:rsidR="00F04849" w:rsidRDefault="00F04849" w:rsidP="00F04849">
      <w:pPr>
        <w:pStyle w:val="a"/>
      </w:pPr>
      <w:r>
        <w:t>{</w:t>
      </w:r>
    </w:p>
    <w:p w14:paraId="49E0420A" w14:textId="77777777" w:rsidR="00F04849" w:rsidRDefault="00F04849" w:rsidP="00F04849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3B5251D3" w14:textId="77777777" w:rsidR="00F04849" w:rsidRDefault="00F04849" w:rsidP="00F04849">
      <w:pPr>
        <w:pStyle w:val="a"/>
      </w:pPr>
      <w:r>
        <w:tab/>
        <w:t>{</w:t>
      </w:r>
    </w:p>
    <w:p w14:paraId="6019DD79" w14:textId="77777777" w:rsidR="00F04849" w:rsidRDefault="00F04849" w:rsidP="00F04849">
      <w:pPr>
        <w:pStyle w:val="a"/>
      </w:pPr>
      <w:r>
        <w:tab/>
      </w:r>
      <w:r>
        <w:tab/>
        <w:t>NEW = 0;</w:t>
      </w:r>
    </w:p>
    <w:p w14:paraId="5B525248" w14:textId="77777777" w:rsidR="00F04849" w:rsidRDefault="00F04849" w:rsidP="00F04849">
      <w:pPr>
        <w:pStyle w:val="a"/>
      </w:pPr>
      <w:r>
        <w:tab/>
      </w:r>
      <w:r>
        <w:tab/>
        <w:t>DELETE = 1;</w:t>
      </w:r>
    </w:p>
    <w:p w14:paraId="002B8082" w14:textId="77777777" w:rsidR="00F04849" w:rsidRDefault="00F04849" w:rsidP="00F04849">
      <w:pPr>
        <w:pStyle w:val="a"/>
      </w:pPr>
      <w:r>
        <w:tab/>
      </w:r>
      <w:r>
        <w:tab/>
        <w:t>MODIFY = 2;</w:t>
      </w:r>
    </w:p>
    <w:p w14:paraId="1FEDA15E" w14:textId="77777777" w:rsidR="00F04849" w:rsidRDefault="00F04849" w:rsidP="00F04849">
      <w:pPr>
        <w:pStyle w:val="a"/>
      </w:pPr>
      <w:r>
        <w:tab/>
      </w:r>
      <w:r>
        <w:tab/>
        <w:t>QUERY = 3;</w:t>
      </w:r>
    </w:p>
    <w:p w14:paraId="7A545815" w14:textId="77777777" w:rsidR="00F04849" w:rsidRDefault="00F04849" w:rsidP="00F04849">
      <w:pPr>
        <w:pStyle w:val="a"/>
      </w:pPr>
      <w:r>
        <w:tab/>
        <w:t>}</w:t>
      </w:r>
    </w:p>
    <w:p w14:paraId="10C40A0E" w14:textId="77777777" w:rsidR="00F04849" w:rsidRDefault="00F04849" w:rsidP="00F04849">
      <w:pPr>
        <w:pStyle w:val="a"/>
      </w:pPr>
      <w:r>
        <w:tab/>
      </w:r>
    </w:p>
    <w:p w14:paraId="4BC26844" w14:textId="77777777" w:rsidR="00F04849" w:rsidRDefault="00F04849" w:rsidP="00F04849">
      <w:pPr>
        <w:pStyle w:val="a"/>
      </w:pPr>
      <w:r>
        <w:tab/>
        <w:t xml:space="preserve">required Operate </w:t>
      </w:r>
      <w:proofErr w:type="spellStart"/>
      <w:r>
        <w:t>operate</w:t>
      </w:r>
      <w:proofErr w:type="spellEnd"/>
      <w:r>
        <w:t xml:space="preserve"> = 1;</w:t>
      </w:r>
    </w:p>
    <w:p w14:paraId="7C26E6D8" w14:textId="77777777" w:rsidR="00F04849" w:rsidRDefault="00F04849" w:rsidP="00F04849">
      <w:pPr>
        <w:pStyle w:val="a"/>
      </w:pPr>
      <w:r>
        <w:tab/>
        <w:t xml:space="preserve">optional Device </w:t>
      </w:r>
      <w:proofErr w:type="spellStart"/>
      <w:r>
        <w:t>device</w:t>
      </w:r>
      <w:proofErr w:type="spellEnd"/>
      <w:r>
        <w:t xml:space="preserve"> = 2;</w:t>
      </w:r>
    </w:p>
    <w:p w14:paraId="7B72ED1E" w14:textId="77777777" w:rsidR="00F04849" w:rsidRDefault="00F04849" w:rsidP="00F04849">
      <w:pPr>
        <w:pStyle w:val="a"/>
      </w:pPr>
      <w:r>
        <w:t>}</w:t>
      </w:r>
    </w:p>
    <w:p w14:paraId="02FF9376" w14:textId="77777777" w:rsidR="00F04849" w:rsidRDefault="00F04849" w:rsidP="00F04849">
      <w:pPr>
        <w:pStyle w:val="a"/>
      </w:pPr>
    </w:p>
    <w:p w14:paraId="21C8B736" w14:textId="77777777" w:rsidR="00F04849" w:rsidRDefault="00F04849" w:rsidP="00F04849">
      <w:pPr>
        <w:pStyle w:val="a"/>
      </w:pPr>
      <w:r>
        <w:t xml:space="preserve">message </w:t>
      </w:r>
      <w:proofErr w:type="spellStart"/>
      <w:r>
        <w:t>DeviceResponse</w:t>
      </w:r>
      <w:proofErr w:type="spellEnd"/>
    </w:p>
    <w:p w14:paraId="2C2965F1" w14:textId="77777777" w:rsidR="00F04849" w:rsidRDefault="00F04849" w:rsidP="00F04849">
      <w:pPr>
        <w:pStyle w:val="a"/>
      </w:pPr>
      <w:r>
        <w:t>{</w:t>
      </w:r>
    </w:p>
    <w:p w14:paraId="4B38986E" w14:textId="77777777" w:rsidR="00F04849" w:rsidRDefault="00F04849" w:rsidP="00F04849">
      <w:pPr>
        <w:pStyle w:val="a"/>
      </w:pPr>
      <w:r>
        <w:tab/>
        <w:t>required int32 result = 1;</w:t>
      </w:r>
    </w:p>
    <w:p w14:paraId="553C918C" w14:textId="77777777" w:rsidR="00F04849" w:rsidRDefault="00F04849" w:rsidP="00F04849">
      <w:pPr>
        <w:pStyle w:val="a"/>
      </w:pPr>
      <w:r>
        <w:tab/>
        <w:t>repeated Device devices = 2;</w:t>
      </w:r>
    </w:p>
    <w:p w14:paraId="2CA7175D" w14:textId="0FA87CAE" w:rsidR="00213279" w:rsidRDefault="00F04849" w:rsidP="00F04849">
      <w:pPr>
        <w:pStyle w:val="a"/>
      </w:pPr>
      <w:r>
        <w:t>}</w:t>
      </w:r>
    </w:p>
    <w:p w14:paraId="21381065" w14:textId="2A059F25" w:rsidR="00213279" w:rsidRDefault="00EE541A" w:rsidP="00213279">
      <w:pPr>
        <w:pStyle w:val="Heading4"/>
      </w:pPr>
      <w:r>
        <w:rPr>
          <w:rFonts w:hint="eastAsia"/>
        </w:rPr>
        <w:t>新增请求</w:t>
      </w:r>
    </w:p>
    <w:p w14:paraId="413CEFD1" w14:textId="44497DDA" w:rsidR="008B7300" w:rsidRDefault="008B7300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NEW;</w:t>
      </w:r>
    </w:p>
    <w:p w14:paraId="526DF321" w14:textId="567BCE19" w:rsidR="008B7300" w:rsidRDefault="008B7300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enable</w:t>
      </w:r>
      <w:proofErr w:type="spellEnd"/>
      <w:proofErr w:type="gramEnd"/>
      <w:r>
        <w:rPr>
          <w:rFonts w:hint="eastAsia"/>
        </w:rPr>
        <w:t>：</w:t>
      </w:r>
      <w:r>
        <w:rPr>
          <w:rFonts w:hint="eastAsia"/>
        </w:rPr>
        <w:t>true</w:t>
      </w:r>
      <w:r w:rsidR="00971F49">
        <w:rPr>
          <w:rFonts w:hint="eastAsia"/>
        </w:rPr>
        <w:t>表示启动设备，</w:t>
      </w:r>
      <w:r w:rsidR="00971F49">
        <w:rPr>
          <w:rFonts w:hint="eastAsia"/>
        </w:rPr>
        <w:t>false</w:t>
      </w:r>
      <w:r w:rsidR="00971F49">
        <w:rPr>
          <w:rFonts w:hint="eastAsia"/>
        </w:rPr>
        <w:t>表示停用设备</w:t>
      </w:r>
      <w:r>
        <w:rPr>
          <w:rFonts w:hint="eastAsia"/>
        </w:rPr>
        <w:t>；</w:t>
      </w:r>
    </w:p>
    <w:p w14:paraId="68A3B865" w14:textId="2839C7A6" w:rsidR="008B7300" w:rsidRDefault="00971F49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</w:t>
      </w:r>
      <w:r>
        <w:rPr>
          <w:rFonts w:hint="eastAsia"/>
        </w:rPr>
        <w:t>factory</w:t>
      </w:r>
      <w:proofErr w:type="spellEnd"/>
      <w:proofErr w:type="gramEnd"/>
      <w:r>
        <w:rPr>
          <w:rFonts w:hint="eastAsia"/>
        </w:rPr>
        <w:t>：设备厂商类型；</w:t>
      </w:r>
    </w:p>
    <w:p w14:paraId="4BACEDC4" w14:textId="004EF442" w:rsidR="00971F49" w:rsidRDefault="00971F49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.</w:t>
      </w:r>
      <w:r>
        <w:t>type</w:t>
      </w:r>
      <w:proofErr w:type="spellEnd"/>
      <w:proofErr w:type="gramEnd"/>
      <w:r>
        <w:rPr>
          <w:rFonts w:hint="eastAsia"/>
        </w:rPr>
        <w:t>：设备类型；</w:t>
      </w:r>
    </w:p>
    <w:p w14:paraId="6FFD3468" w14:textId="28C2FDB3" w:rsidR="00577A85" w:rsidRDefault="00577A85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name</w:t>
      </w:r>
      <w:r>
        <w:rPr>
          <w:rFonts w:hint="eastAsia"/>
        </w:rPr>
        <w:t>：设备登录名；</w:t>
      </w:r>
    </w:p>
    <w:p w14:paraId="47C76724" w14:textId="0AB0701C" w:rsidR="00577A85" w:rsidRDefault="00577A85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password</w:t>
      </w:r>
      <w:r>
        <w:rPr>
          <w:rFonts w:hint="eastAsia"/>
        </w:rPr>
        <w:t>：设备登录密码；</w:t>
      </w:r>
    </w:p>
    <w:p w14:paraId="1A35D10D" w14:textId="58AEFDA6" w:rsidR="00577A85" w:rsidRDefault="00577A85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：设备</w:t>
      </w:r>
      <w:r>
        <w:rPr>
          <w:rFonts w:hint="eastAsia"/>
        </w:rPr>
        <w:t>IP</w:t>
      </w:r>
      <w:r>
        <w:rPr>
          <w:rFonts w:hint="eastAsia"/>
        </w:rPr>
        <w:t>地址；</w:t>
      </w:r>
    </w:p>
    <w:p w14:paraId="4C45AD8F" w14:textId="39348CE4" w:rsidR="00577A85" w:rsidRDefault="00577A85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port</w:t>
      </w:r>
      <w:r>
        <w:rPr>
          <w:rFonts w:hint="eastAsia"/>
        </w:rPr>
        <w:t>：设备端口号；</w:t>
      </w:r>
    </w:p>
    <w:p w14:paraId="300DE29E" w14:textId="08983F04" w:rsidR="002E421B" w:rsidRDefault="002E421B" w:rsidP="008B7300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nickname</w:t>
      </w:r>
      <w:r>
        <w:rPr>
          <w:rFonts w:hint="eastAsia"/>
        </w:rPr>
        <w:t>：设备别名</w:t>
      </w:r>
      <w:r w:rsidR="00047C39">
        <w:rPr>
          <w:rFonts w:hint="eastAsia"/>
        </w:rPr>
        <w:t>。</w:t>
      </w:r>
    </w:p>
    <w:p w14:paraId="11C80C28" w14:textId="69A917C0" w:rsidR="002171AA" w:rsidRDefault="00EE541A" w:rsidP="002171AA">
      <w:pPr>
        <w:pStyle w:val="Heading4"/>
      </w:pPr>
      <w:r>
        <w:rPr>
          <w:rFonts w:hint="eastAsia"/>
        </w:rPr>
        <w:t>新增应答</w:t>
      </w:r>
    </w:p>
    <w:p w14:paraId="1701151E" w14:textId="5F2EACCE" w:rsidR="002C2A9C" w:rsidRDefault="002C2A9C" w:rsidP="002C2A9C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1CA84383" w14:textId="7F1E6585" w:rsidR="002C2A9C" w:rsidRDefault="002C2A9C" w:rsidP="002C2A9C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device.</w:t>
      </w:r>
      <w:r>
        <w:t>did</w:t>
      </w:r>
      <w:proofErr w:type="spellEnd"/>
      <w:r>
        <w:rPr>
          <w:rFonts w:hint="eastAsia"/>
        </w:rPr>
        <w:t>：设备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4C29A25E" w14:textId="6A5EFAA7" w:rsidR="002C2A9C" w:rsidRDefault="002C2A9C" w:rsidP="002C2A9C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cameras</w:t>
      </w:r>
      <w:proofErr w:type="spellEnd"/>
      <w:proofErr w:type="gramEnd"/>
      <w:r>
        <w:rPr>
          <w:rFonts w:hint="eastAsia"/>
        </w:rPr>
        <w:t>：设备可用摄像机集合。</w:t>
      </w:r>
    </w:p>
    <w:p w14:paraId="5E553FFB" w14:textId="454F2181" w:rsidR="002171AA" w:rsidRDefault="00EE541A" w:rsidP="002171AA">
      <w:pPr>
        <w:pStyle w:val="Heading4"/>
      </w:pPr>
      <w:r>
        <w:rPr>
          <w:rFonts w:hint="eastAsia"/>
        </w:rPr>
        <w:lastRenderedPageBreak/>
        <w:t>删除请求</w:t>
      </w:r>
    </w:p>
    <w:p w14:paraId="3A27E095" w14:textId="65B27400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DELETE;</w:t>
      </w:r>
    </w:p>
    <w:p w14:paraId="01844ED1" w14:textId="5FC59667" w:rsidR="00784683" w:rsidRDefault="00784683" w:rsidP="00784683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t>did</w:t>
      </w:r>
      <w:r>
        <w:rPr>
          <w:rFonts w:hint="eastAsia"/>
        </w:rPr>
        <w:t>：设备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79F47CDF" w14:textId="7D1F969B" w:rsidR="00EE541A" w:rsidRDefault="00EE541A" w:rsidP="002171AA">
      <w:pPr>
        <w:pStyle w:val="Heading4"/>
      </w:pPr>
      <w:r>
        <w:rPr>
          <w:rFonts w:hint="eastAsia"/>
        </w:rPr>
        <w:t>删除应答</w:t>
      </w:r>
    </w:p>
    <w:p w14:paraId="3FE1BAD6" w14:textId="681BC2F9" w:rsidR="006318DD" w:rsidRDefault="006318DD" w:rsidP="006318D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33889192" w14:textId="1BED9CE5" w:rsidR="00EE541A" w:rsidRDefault="00EE541A" w:rsidP="002171AA">
      <w:pPr>
        <w:pStyle w:val="Heading4"/>
      </w:pPr>
      <w:r>
        <w:rPr>
          <w:rFonts w:hint="eastAsia"/>
        </w:rPr>
        <w:t>修改请求</w:t>
      </w:r>
    </w:p>
    <w:p w14:paraId="3631E367" w14:textId="58A4A310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 w:rsidR="00347091">
        <w:rPr>
          <w:rFonts w:hint="eastAsia"/>
        </w:rPr>
        <w:t>MODIFY</w:t>
      </w:r>
      <w:r>
        <w:rPr>
          <w:rFonts w:hint="eastAsia"/>
        </w:rPr>
        <w:t>;</w:t>
      </w:r>
    </w:p>
    <w:p w14:paraId="32EDB671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enable</w:t>
      </w:r>
      <w:proofErr w:type="spellEnd"/>
      <w:proofErr w:type="gramEnd"/>
      <w:r>
        <w:rPr>
          <w:rFonts w:hint="eastAsia"/>
        </w:rPr>
        <w:t>：</w:t>
      </w:r>
      <w:r>
        <w:rPr>
          <w:rFonts w:hint="eastAsia"/>
        </w:rPr>
        <w:t>true</w:t>
      </w:r>
      <w:r>
        <w:rPr>
          <w:rFonts w:hint="eastAsia"/>
        </w:rPr>
        <w:t>表示启动设备，</w:t>
      </w:r>
      <w:r>
        <w:rPr>
          <w:rFonts w:hint="eastAsia"/>
        </w:rPr>
        <w:t>false</w:t>
      </w:r>
      <w:r>
        <w:rPr>
          <w:rFonts w:hint="eastAsia"/>
        </w:rPr>
        <w:t>表示停用设备；</w:t>
      </w:r>
    </w:p>
    <w:p w14:paraId="647CE697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</w:t>
      </w:r>
      <w:r>
        <w:rPr>
          <w:rFonts w:hint="eastAsia"/>
        </w:rPr>
        <w:t>factory</w:t>
      </w:r>
      <w:proofErr w:type="spellEnd"/>
      <w:proofErr w:type="gramEnd"/>
      <w:r>
        <w:rPr>
          <w:rFonts w:hint="eastAsia"/>
        </w:rPr>
        <w:t>：设备厂商类型；</w:t>
      </w:r>
    </w:p>
    <w:p w14:paraId="26A70B05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.</w:t>
      </w:r>
      <w:r>
        <w:t>type</w:t>
      </w:r>
      <w:proofErr w:type="spellEnd"/>
      <w:proofErr w:type="gramEnd"/>
      <w:r>
        <w:rPr>
          <w:rFonts w:hint="eastAsia"/>
        </w:rPr>
        <w:t>：设备类型；</w:t>
      </w:r>
    </w:p>
    <w:p w14:paraId="715E8253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name</w:t>
      </w:r>
      <w:r>
        <w:rPr>
          <w:rFonts w:hint="eastAsia"/>
        </w:rPr>
        <w:t>：设备登录名；</w:t>
      </w:r>
    </w:p>
    <w:p w14:paraId="51BA9D3E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password</w:t>
      </w:r>
      <w:r>
        <w:rPr>
          <w:rFonts w:hint="eastAsia"/>
        </w:rPr>
        <w:t>：设备登录密码；</w:t>
      </w:r>
    </w:p>
    <w:p w14:paraId="7F2F2D5C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：设备</w:t>
      </w:r>
      <w:r>
        <w:rPr>
          <w:rFonts w:hint="eastAsia"/>
        </w:rPr>
        <w:t>IP</w:t>
      </w:r>
      <w:r>
        <w:rPr>
          <w:rFonts w:hint="eastAsia"/>
        </w:rPr>
        <w:t>地址；</w:t>
      </w:r>
    </w:p>
    <w:p w14:paraId="4FEC1A75" w14:textId="77777777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port</w:t>
      </w:r>
      <w:r>
        <w:rPr>
          <w:rFonts w:hint="eastAsia"/>
        </w:rPr>
        <w:t>：设备端口号；</w:t>
      </w:r>
    </w:p>
    <w:p w14:paraId="2FBFD40B" w14:textId="6FCA3909" w:rsidR="00F932AB" w:rsidRDefault="00F932AB" w:rsidP="00F932A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nickname</w:t>
      </w:r>
      <w:r>
        <w:rPr>
          <w:rFonts w:hint="eastAsia"/>
        </w:rPr>
        <w:t>：设备别名</w:t>
      </w:r>
      <w:r w:rsidR="00FE46C7">
        <w:rPr>
          <w:rFonts w:hint="eastAsia"/>
        </w:rPr>
        <w:t>；</w:t>
      </w:r>
    </w:p>
    <w:p w14:paraId="05A8C247" w14:textId="45BAA59A" w:rsidR="00F932AB" w:rsidRDefault="00FE46C7" w:rsidP="00A1004D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proofErr w:type="gramStart"/>
      <w:r>
        <w:rPr>
          <w:rFonts w:hint="eastAsia"/>
        </w:rPr>
        <w:t>device</w:t>
      </w:r>
      <w:r>
        <w:t>.cameras</w:t>
      </w:r>
      <w:proofErr w:type="spellEnd"/>
      <w:proofErr w:type="gramEnd"/>
      <w:r>
        <w:rPr>
          <w:rFonts w:hint="eastAsia"/>
        </w:rPr>
        <w:t>：设备可用摄像机集合</w:t>
      </w:r>
      <w:r w:rsidR="00A1004D">
        <w:rPr>
          <w:rFonts w:hint="eastAsia"/>
        </w:rPr>
        <w:t>。</w:t>
      </w:r>
    </w:p>
    <w:p w14:paraId="74AE40F2" w14:textId="210F01F5" w:rsidR="00EE541A" w:rsidRDefault="00EE541A" w:rsidP="002171AA">
      <w:pPr>
        <w:pStyle w:val="Heading4"/>
      </w:pPr>
      <w:r>
        <w:rPr>
          <w:rFonts w:hint="eastAsia"/>
        </w:rPr>
        <w:t>修改应答</w:t>
      </w:r>
    </w:p>
    <w:p w14:paraId="57CAD0EB" w14:textId="19BE87EB" w:rsidR="009A3422" w:rsidRDefault="009A3422" w:rsidP="00812958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56B34B70" w14:textId="1C3D28E1" w:rsidR="00EE541A" w:rsidRDefault="00EE541A" w:rsidP="002171AA">
      <w:pPr>
        <w:pStyle w:val="Heading4"/>
      </w:pPr>
      <w:r>
        <w:rPr>
          <w:rFonts w:hint="eastAsia"/>
        </w:rPr>
        <w:t>查询请求</w:t>
      </w:r>
    </w:p>
    <w:p w14:paraId="7155EE44" w14:textId="4CABC0E8" w:rsidR="005709DD" w:rsidRDefault="005709DD" w:rsidP="005709D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QUERY;</w:t>
      </w:r>
    </w:p>
    <w:p w14:paraId="30FBEBFB" w14:textId="7414550D" w:rsidR="00EE541A" w:rsidRDefault="00EE541A" w:rsidP="002171AA">
      <w:pPr>
        <w:pStyle w:val="Heading4"/>
      </w:pPr>
      <w:r>
        <w:rPr>
          <w:rFonts w:hint="eastAsia"/>
        </w:rPr>
        <w:t>查询应答</w:t>
      </w:r>
    </w:p>
    <w:p w14:paraId="4B0FCC95" w14:textId="6E541FF1" w:rsidR="005709DD" w:rsidRDefault="005709DD" w:rsidP="005709D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2C5A4FD2" w14:textId="683FE2FC" w:rsidR="005709DD" w:rsidRDefault="005709DD" w:rsidP="005709D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device</w:t>
      </w:r>
      <w:r>
        <w:rPr>
          <w:rFonts w:hint="eastAsia"/>
        </w:rPr>
        <w:t>：设备集合。</w:t>
      </w:r>
    </w:p>
    <w:p w14:paraId="5D4DEFBF" w14:textId="020DACF7" w:rsidR="00A906F7" w:rsidRDefault="00E531E8" w:rsidP="00474956">
      <w:pPr>
        <w:pStyle w:val="Heading2"/>
      </w:pPr>
      <w:r>
        <w:rPr>
          <w:rFonts w:hint="eastAsia"/>
        </w:rPr>
        <w:t>算法</w:t>
      </w:r>
      <w:r w:rsidR="00A906F7">
        <w:rPr>
          <w:rFonts w:hint="eastAsia"/>
        </w:rPr>
        <w:t>类</w:t>
      </w:r>
    </w:p>
    <w:p w14:paraId="00348FE1" w14:textId="4D2CEB92" w:rsidR="0023704D" w:rsidRDefault="00517163" w:rsidP="0023704D">
      <w:pPr>
        <w:pStyle w:val="Heading4"/>
      </w:pPr>
      <w:r>
        <w:rPr>
          <w:rFonts w:hint="eastAsia"/>
        </w:rPr>
        <w:t>协议定义</w:t>
      </w:r>
    </w:p>
    <w:p w14:paraId="5C6067BD" w14:textId="77777777" w:rsidR="00517163" w:rsidRDefault="00517163" w:rsidP="00517163">
      <w:pPr>
        <w:pStyle w:val="a"/>
      </w:pPr>
      <w:r>
        <w:t>syntax = "proto2";</w:t>
      </w:r>
    </w:p>
    <w:p w14:paraId="7978B072" w14:textId="77777777" w:rsidR="00517163" w:rsidRDefault="00517163" w:rsidP="00517163">
      <w:pPr>
        <w:pStyle w:val="a"/>
      </w:pPr>
    </w:p>
    <w:p w14:paraId="2616101C" w14:textId="5D970BEC" w:rsidR="00517163" w:rsidRDefault="00517163" w:rsidP="00517163">
      <w:pPr>
        <w:pStyle w:val="a"/>
      </w:pPr>
      <w:r>
        <w:t xml:space="preserve">package </w:t>
      </w:r>
      <w:r w:rsidR="00430735">
        <w:t>msg</w:t>
      </w:r>
      <w:r>
        <w:t>;</w:t>
      </w:r>
    </w:p>
    <w:p w14:paraId="3774BE0A" w14:textId="77777777" w:rsidR="00517163" w:rsidRDefault="00517163" w:rsidP="00517163">
      <w:pPr>
        <w:pStyle w:val="a"/>
      </w:pPr>
    </w:p>
    <w:p w14:paraId="14AB647F" w14:textId="77777777" w:rsidR="00517163" w:rsidRDefault="00517163" w:rsidP="00517163">
      <w:pPr>
        <w:pStyle w:val="a"/>
      </w:pPr>
      <w:r>
        <w:t>message Algorithm</w:t>
      </w:r>
    </w:p>
    <w:p w14:paraId="0E3B0DF8" w14:textId="77777777" w:rsidR="00517163" w:rsidRDefault="00517163" w:rsidP="00517163">
      <w:pPr>
        <w:pStyle w:val="a"/>
      </w:pPr>
      <w:r>
        <w:t>{</w:t>
      </w:r>
    </w:p>
    <w:p w14:paraId="0A938E8E" w14:textId="77777777" w:rsidR="00517163" w:rsidRDefault="00517163" w:rsidP="00517163">
      <w:pPr>
        <w:pStyle w:val="a"/>
      </w:pPr>
      <w:r>
        <w:tab/>
        <w:t xml:space="preserve">required string </w:t>
      </w:r>
      <w:proofErr w:type="spellStart"/>
      <w:r>
        <w:t>cid</w:t>
      </w:r>
      <w:proofErr w:type="spellEnd"/>
      <w:r>
        <w:t xml:space="preserve"> = 1;</w:t>
      </w:r>
    </w:p>
    <w:p w14:paraId="59D09E8C" w14:textId="77777777" w:rsidR="00517163" w:rsidRDefault="00517163" w:rsidP="00517163">
      <w:pPr>
        <w:pStyle w:val="a"/>
      </w:pPr>
      <w:r>
        <w:lastRenderedPageBreak/>
        <w:tab/>
        <w:t xml:space="preserve">optional int32 </w:t>
      </w:r>
      <w:proofErr w:type="spellStart"/>
      <w:r>
        <w:t>gpu</w:t>
      </w:r>
      <w:proofErr w:type="spellEnd"/>
      <w:r>
        <w:t xml:space="preserve"> = 2;</w:t>
      </w:r>
    </w:p>
    <w:p w14:paraId="335F4D35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sleep</w:t>
      </w:r>
      <w:proofErr w:type="spellEnd"/>
      <w:r>
        <w:t xml:space="preserve"> = 3;</w:t>
      </w:r>
    </w:p>
    <w:p w14:paraId="6A21B6C1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fight</w:t>
      </w:r>
      <w:proofErr w:type="spellEnd"/>
      <w:r>
        <w:t xml:space="preserve"> = 4;</w:t>
      </w:r>
    </w:p>
    <w:p w14:paraId="2A6CF56A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helmet</w:t>
      </w:r>
      <w:proofErr w:type="spellEnd"/>
      <w:r>
        <w:t xml:space="preserve"> = 5;</w:t>
      </w:r>
    </w:p>
    <w:p w14:paraId="310F9B2E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phone</w:t>
      </w:r>
      <w:proofErr w:type="spellEnd"/>
      <w:r>
        <w:t xml:space="preserve"> = 6;</w:t>
      </w:r>
    </w:p>
    <w:p w14:paraId="3EC10BFA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attendancein</w:t>
      </w:r>
      <w:proofErr w:type="spellEnd"/>
      <w:r>
        <w:t xml:space="preserve"> = 7;</w:t>
      </w:r>
    </w:p>
    <w:p w14:paraId="0EF54E9D" w14:textId="77777777" w:rsidR="00517163" w:rsidRDefault="00517163" w:rsidP="00517163">
      <w:pPr>
        <w:pStyle w:val="a"/>
      </w:pPr>
      <w:r>
        <w:tab/>
        <w:t xml:space="preserve">optional bool </w:t>
      </w:r>
      <w:proofErr w:type="spellStart"/>
      <w:r>
        <w:t>enableattendanceout</w:t>
      </w:r>
      <w:proofErr w:type="spellEnd"/>
      <w:r>
        <w:t xml:space="preserve"> = 8;</w:t>
      </w:r>
    </w:p>
    <w:p w14:paraId="73D599E0" w14:textId="77777777" w:rsidR="00517163" w:rsidRDefault="00517163" w:rsidP="00517163">
      <w:pPr>
        <w:pStyle w:val="a"/>
      </w:pPr>
      <w:r>
        <w:tab/>
        <w:t>optional float similar = 9;</w:t>
      </w:r>
    </w:p>
    <w:p w14:paraId="647D1318" w14:textId="77777777" w:rsidR="00517163" w:rsidRDefault="00517163" w:rsidP="00517163">
      <w:pPr>
        <w:pStyle w:val="a"/>
      </w:pPr>
      <w:r>
        <w:t>}</w:t>
      </w:r>
    </w:p>
    <w:p w14:paraId="2D526F23" w14:textId="77777777" w:rsidR="00517163" w:rsidRDefault="00517163" w:rsidP="00517163">
      <w:pPr>
        <w:pStyle w:val="a"/>
      </w:pPr>
    </w:p>
    <w:p w14:paraId="4E7E6F60" w14:textId="2FA97E2F" w:rsidR="00517163" w:rsidRDefault="00517163" w:rsidP="00517163">
      <w:pPr>
        <w:pStyle w:val="a"/>
      </w:pPr>
      <w:r>
        <w:t xml:space="preserve">message </w:t>
      </w:r>
      <w:proofErr w:type="spellStart"/>
      <w:r>
        <w:t>AlgorithmReq</w:t>
      </w:r>
      <w:r w:rsidR="00EA7A73" w:rsidRPr="00EA7A73">
        <w:rPr>
          <w:rFonts w:hint="eastAsia"/>
        </w:rPr>
        <w:t>uest</w:t>
      </w:r>
      <w:proofErr w:type="spellEnd"/>
    </w:p>
    <w:p w14:paraId="638391A9" w14:textId="77777777" w:rsidR="00517163" w:rsidRDefault="00517163" w:rsidP="00517163">
      <w:pPr>
        <w:pStyle w:val="a"/>
      </w:pPr>
      <w:r>
        <w:t>{</w:t>
      </w:r>
    </w:p>
    <w:p w14:paraId="4977EDCA" w14:textId="77777777" w:rsidR="00517163" w:rsidRDefault="00517163" w:rsidP="00517163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18EA3FB8" w14:textId="3A00236A" w:rsidR="00517163" w:rsidRDefault="00517163" w:rsidP="00517163">
      <w:pPr>
        <w:pStyle w:val="a"/>
      </w:pPr>
      <w:r>
        <w:tab/>
        <w:t>{</w:t>
      </w:r>
    </w:p>
    <w:p w14:paraId="1B773111" w14:textId="6E2729E6" w:rsidR="00517163" w:rsidRDefault="00517163" w:rsidP="00E274A5">
      <w:pPr>
        <w:pStyle w:val="a"/>
      </w:pPr>
      <w:r>
        <w:tab/>
      </w:r>
      <w:r>
        <w:tab/>
      </w:r>
      <w:r w:rsidR="00E274A5" w:rsidRPr="00E274A5">
        <w:rPr>
          <w:rFonts w:hint="eastAsia"/>
        </w:rPr>
        <w:t>CONFIGURE</w:t>
      </w:r>
      <w:r w:rsidR="00E274A5">
        <w:t xml:space="preserve"> </w:t>
      </w:r>
      <w:r>
        <w:t>= 1;</w:t>
      </w:r>
    </w:p>
    <w:p w14:paraId="46A22514" w14:textId="1A5E70AF" w:rsidR="00517163" w:rsidRDefault="00517163" w:rsidP="00517163">
      <w:pPr>
        <w:pStyle w:val="a"/>
      </w:pPr>
      <w:r>
        <w:tab/>
      </w:r>
      <w:r>
        <w:tab/>
        <w:t xml:space="preserve">QUERY = </w:t>
      </w:r>
      <w:r w:rsidR="003C1B27">
        <w:rPr>
          <w:rFonts w:asciiTheme="minorEastAsia" w:eastAsiaTheme="minorEastAsia" w:hAnsiTheme="minorEastAsia" w:hint="eastAsia"/>
        </w:rPr>
        <w:t>2</w:t>
      </w:r>
      <w:r>
        <w:t>;</w:t>
      </w:r>
    </w:p>
    <w:p w14:paraId="55754A2E" w14:textId="77777777" w:rsidR="00517163" w:rsidRDefault="00517163" w:rsidP="00517163">
      <w:pPr>
        <w:pStyle w:val="a"/>
      </w:pPr>
      <w:r>
        <w:tab/>
        <w:t>}</w:t>
      </w:r>
    </w:p>
    <w:p w14:paraId="0FAB9F5B" w14:textId="77777777" w:rsidR="00517163" w:rsidRDefault="00517163" w:rsidP="00517163">
      <w:pPr>
        <w:pStyle w:val="a"/>
      </w:pPr>
      <w:r>
        <w:tab/>
      </w:r>
    </w:p>
    <w:p w14:paraId="460D14F7" w14:textId="0D93DFEC" w:rsidR="00517163" w:rsidRDefault="00517163" w:rsidP="00517163">
      <w:pPr>
        <w:pStyle w:val="a"/>
      </w:pPr>
      <w:r>
        <w:tab/>
        <w:t xml:space="preserve">required Operate </w:t>
      </w:r>
      <w:proofErr w:type="spellStart"/>
      <w:r>
        <w:t>operate</w:t>
      </w:r>
      <w:proofErr w:type="spellEnd"/>
      <w:r>
        <w:t xml:space="preserve"> = 1;</w:t>
      </w:r>
    </w:p>
    <w:p w14:paraId="7EEA1654" w14:textId="77777777" w:rsidR="00517163" w:rsidRDefault="00517163" w:rsidP="00517163">
      <w:pPr>
        <w:pStyle w:val="a"/>
      </w:pPr>
      <w:r>
        <w:tab/>
        <w:t>repeated Algorithm algorithms = 2;</w:t>
      </w:r>
    </w:p>
    <w:p w14:paraId="4F561B00" w14:textId="7567831B" w:rsidR="00517163" w:rsidRDefault="00517163" w:rsidP="00517163">
      <w:pPr>
        <w:pStyle w:val="a"/>
      </w:pPr>
      <w:r>
        <w:t>}</w:t>
      </w:r>
    </w:p>
    <w:p w14:paraId="44F85223" w14:textId="2574F049" w:rsidR="00517163" w:rsidRDefault="00FB4A91" w:rsidP="0023704D">
      <w:pPr>
        <w:pStyle w:val="Heading4"/>
      </w:pPr>
      <w:r>
        <w:rPr>
          <w:rFonts w:hint="eastAsia"/>
        </w:rPr>
        <w:t>配置</w:t>
      </w:r>
      <w:r w:rsidR="00517163">
        <w:rPr>
          <w:rFonts w:hint="eastAsia"/>
        </w:rPr>
        <w:t>请求</w:t>
      </w:r>
    </w:p>
    <w:p w14:paraId="4F98F51C" w14:textId="6AD20389" w:rsidR="00517163" w:rsidRDefault="00F25A91" w:rsidP="005A6D8F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 w:rsidR="00A02A91">
        <w:rPr>
          <w:rFonts w:hint="eastAsia"/>
        </w:rPr>
        <w:t>CONFIGURE</w:t>
      </w:r>
      <w:r>
        <w:rPr>
          <w:rFonts w:hint="eastAsia"/>
        </w:rPr>
        <w:t>；</w:t>
      </w:r>
    </w:p>
    <w:p w14:paraId="6C5803D2" w14:textId="42830D3C" w:rsidR="00F25A91" w:rsidRDefault="005A6D8F" w:rsidP="005A6D8F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algorithm</w:t>
      </w:r>
      <w:r>
        <w:rPr>
          <w:rFonts w:hint="eastAsia"/>
        </w:rPr>
        <w:t>：算法参数集合。</w:t>
      </w:r>
    </w:p>
    <w:p w14:paraId="574C10A8" w14:textId="1A148D97" w:rsidR="00517163" w:rsidRDefault="00FB4A91" w:rsidP="0023704D">
      <w:pPr>
        <w:pStyle w:val="Heading4"/>
      </w:pPr>
      <w:r>
        <w:rPr>
          <w:rFonts w:hint="eastAsia"/>
        </w:rPr>
        <w:t>配置</w:t>
      </w:r>
      <w:r w:rsidR="00517163">
        <w:rPr>
          <w:rFonts w:hint="eastAsia"/>
        </w:rPr>
        <w:t>应答</w:t>
      </w:r>
    </w:p>
    <w:p w14:paraId="07EBBF73" w14:textId="661B37C1" w:rsidR="00035D4D" w:rsidRDefault="00035D4D" w:rsidP="00035D4D">
      <w:pPr>
        <w:pStyle w:val="BodyText"/>
        <w:spacing w:before="156"/>
        <w:ind w:firstLineChars="385" w:firstLine="808"/>
      </w:pPr>
      <w:r>
        <w:rPr>
          <w:rFonts w:hint="eastAsia"/>
        </w:rPr>
        <w:t>无</w:t>
      </w:r>
    </w:p>
    <w:p w14:paraId="630758B3" w14:textId="16F8BF7F" w:rsidR="00517163" w:rsidRDefault="00517163" w:rsidP="0023704D">
      <w:pPr>
        <w:pStyle w:val="Heading4"/>
      </w:pPr>
      <w:r>
        <w:rPr>
          <w:rFonts w:hint="eastAsia"/>
        </w:rPr>
        <w:t>查询请求</w:t>
      </w:r>
    </w:p>
    <w:p w14:paraId="5FD731A5" w14:textId="42DCBA04" w:rsidR="00A02A91" w:rsidRDefault="00A02A91" w:rsidP="00A02A9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QUERY</w:t>
      </w:r>
      <w:r>
        <w:rPr>
          <w:rFonts w:hint="eastAsia"/>
        </w:rPr>
        <w:t>。</w:t>
      </w:r>
    </w:p>
    <w:p w14:paraId="46DA55A0" w14:textId="17A873BA" w:rsidR="00517163" w:rsidRDefault="00517163" w:rsidP="0023704D">
      <w:pPr>
        <w:pStyle w:val="Heading4"/>
      </w:pPr>
      <w:r>
        <w:rPr>
          <w:rFonts w:hint="eastAsia"/>
        </w:rPr>
        <w:t>查询应答</w:t>
      </w:r>
    </w:p>
    <w:p w14:paraId="5B22EFC7" w14:textId="77777777" w:rsidR="00A02A91" w:rsidRDefault="00A02A91" w:rsidP="00A02A9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346C5CBF" w14:textId="1C63F134" w:rsidR="00A02A91" w:rsidRDefault="00A02A91" w:rsidP="00A02A91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t>algorithms</w:t>
      </w:r>
      <w:r>
        <w:rPr>
          <w:rFonts w:hint="eastAsia"/>
        </w:rPr>
        <w:t>：算法配置集合。</w:t>
      </w:r>
    </w:p>
    <w:p w14:paraId="594FC53B" w14:textId="5CF1F7A5" w:rsidR="00A906F7" w:rsidRDefault="00E531E8" w:rsidP="00474956">
      <w:pPr>
        <w:pStyle w:val="Heading2"/>
      </w:pPr>
      <w:r>
        <w:rPr>
          <w:rFonts w:hint="eastAsia"/>
        </w:rPr>
        <w:t>员工</w:t>
      </w:r>
      <w:r w:rsidR="00A906F7">
        <w:rPr>
          <w:rFonts w:hint="eastAsia"/>
        </w:rPr>
        <w:t>类</w:t>
      </w:r>
    </w:p>
    <w:p w14:paraId="49B64C02" w14:textId="56F624A0" w:rsidR="00652460" w:rsidRDefault="00652460" w:rsidP="00652460">
      <w:pPr>
        <w:pStyle w:val="Heading4"/>
      </w:pPr>
      <w:r>
        <w:rPr>
          <w:rFonts w:hint="eastAsia"/>
        </w:rPr>
        <w:t>协议定义</w:t>
      </w:r>
    </w:p>
    <w:p w14:paraId="1F98BC37" w14:textId="77777777" w:rsidR="00EF5ACB" w:rsidRDefault="00EF5ACB" w:rsidP="00EF5ACB">
      <w:pPr>
        <w:pStyle w:val="a"/>
      </w:pPr>
      <w:r>
        <w:t>syntax = "proto2";</w:t>
      </w:r>
    </w:p>
    <w:p w14:paraId="41794194" w14:textId="77777777" w:rsidR="00EF5ACB" w:rsidRDefault="00EF5ACB" w:rsidP="00EF5ACB">
      <w:pPr>
        <w:pStyle w:val="a"/>
      </w:pPr>
    </w:p>
    <w:p w14:paraId="63D59C10" w14:textId="77777777" w:rsidR="00EF5ACB" w:rsidRDefault="00EF5ACB" w:rsidP="00EF5ACB">
      <w:pPr>
        <w:pStyle w:val="a"/>
      </w:pPr>
      <w:r>
        <w:t>package msg;</w:t>
      </w:r>
    </w:p>
    <w:p w14:paraId="14D0EEBA" w14:textId="77777777" w:rsidR="00EF5ACB" w:rsidRDefault="00EF5ACB" w:rsidP="00EF5ACB">
      <w:pPr>
        <w:pStyle w:val="a"/>
      </w:pPr>
    </w:p>
    <w:p w14:paraId="2E63120A" w14:textId="77777777" w:rsidR="00EF5ACB" w:rsidRDefault="00EF5ACB" w:rsidP="00EF5ACB">
      <w:pPr>
        <w:pStyle w:val="a"/>
      </w:pPr>
      <w:r>
        <w:t>message Crew</w:t>
      </w:r>
    </w:p>
    <w:p w14:paraId="29B7D384" w14:textId="77777777" w:rsidR="00EF5ACB" w:rsidRDefault="00EF5ACB" w:rsidP="00EF5ACB">
      <w:pPr>
        <w:pStyle w:val="a"/>
      </w:pPr>
      <w:r>
        <w:t>{</w:t>
      </w:r>
    </w:p>
    <w:p w14:paraId="0C3A262E" w14:textId="77777777" w:rsidR="00EF5ACB" w:rsidRDefault="00EF5ACB" w:rsidP="00EF5ACB">
      <w:pPr>
        <w:pStyle w:val="a"/>
      </w:pPr>
      <w:r>
        <w:tab/>
        <w:t xml:space="preserve">optional string </w:t>
      </w:r>
      <w:proofErr w:type="spellStart"/>
      <w:r>
        <w:t>uid</w:t>
      </w:r>
      <w:proofErr w:type="spellEnd"/>
      <w:r>
        <w:t xml:space="preserve"> = 1;</w:t>
      </w:r>
    </w:p>
    <w:p w14:paraId="2DD7612B" w14:textId="77777777" w:rsidR="00EF5ACB" w:rsidRDefault="00EF5ACB" w:rsidP="00EF5ACB">
      <w:pPr>
        <w:pStyle w:val="a"/>
      </w:pPr>
      <w:r>
        <w:tab/>
        <w:t>optional string name = 2;</w:t>
      </w:r>
    </w:p>
    <w:p w14:paraId="3AB779C6" w14:textId="77777777" w:rsidR="00EF5ACB" w:rsidRDefault="00EF5ACB" w:rsidP="00EF5ACB">
      <w:pPr>
        <w:pStyle w:val="a"/>
      </w:pPr>
      <w:r>
        <w:tab/>
        <w:t>optional string job = 3;</w:t>
      </w:r>
    </w:p>
    <w:p w14:paraId="2BC781E3" w14:textId="77777777" w:rsidR="00EF5ACB" w:rsidRDefault="00EF5ACB" w:rsidP="00EF5ACB">
      <w:pPr>
        <w:pStyle w:val="a"/>
      </w:pPr>
      <w:r>
        <w:tab/>
        <w:t>repeated string pictures = 4;</w:t>
      </w:r>
    </w:p>
    <w:p w14:paraId="1FCEBCF4" w14:textId="77777777" w:rsidR="00EF5ACB" w:rsidRDefault="00EF5ACB" w:rsidP="00EF5ACB">
      <w:pPr>
        <w:pStyle w:val="a"/>
      </w:pPr>
      <w:r>
        <w:t>}</w:t>
      </w:r>
    </w:p>
    <w:p w14:paraId="5933AE29" w14:textId="77777777" w:rsidR="00EF5ACB" w:rsidRDefault="00EF5ACB" w:rsidP="00EF5ACB">
      <w:pPr>
        <w:pStyle w:val="a"/>
      </w:pPr>
    </w:p>
    <w:p w14:paraId="2EAD4CB6" w14:textId="77777777" w:rsidR="00EF5ACB" w:rsidRDefault="00EF5ACB" w:rsidP="00EF5ACB">
      <w:pPr>
        <w:pStyle w:val="a"/>
      </w:pPr>
      <w:r>
        <w:t xml:space="preserve">message </w:t>
      </w:r>
      <w:proofErr w:type="spellStart"/>
      <w:r>
        <w:t>CrewRequest</w:t>
      </w:r>
      <w:proofErr w:type="spellEnd"/>
    </w:p>
    <w:p w14:paraId="4964B896" w14:textId="77777777" w:rsidR="00EF5ACB" w:rsidRDefault="00EF5ACB" w:rsidP="00EF5ACB">
      <w:pPr>
        <w:pStyle w:val="a"/>
      </w:pPr>
      <w:r>
        <w:lastRenderedPageBreak/>
        <w:t>{</w:t>
      </w:r>
    </w:p>
    <w:p w14:paraId="380A1D7F" w14:textId="77777777" w:rsidR="00EF5ACB" w:rsidRDefault="00EF5ACB" w:rsidP="00EF5ACB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771A6427" w14:textId="77777777" w:rsidR="00EF5ACB" w:rsidRDefault="00EF5ACB" w:rsidP="00EF5ACB">
      <w:pPr>
        <w:pStyle w:val="a"/>
      </w:pPr>
      <w:r>
        <w:tab/>
        <w:t>{</w:t>
      </w:r>
    </w:p>
    <w:p w14:paraId="4A813643" w14:textId="77777777" w:rsidR="00EF5ACB" w:rsidRDefault="00EF5ACB" w:rsidP="00EF5ACB">
      <w:pPr>
        <w:pStyle w:val="a"/>
      </w:pPr>
      <w:r>
        <w:tab/>
      </w:r>
      <w:r>
        <w:tab/>
        <w:t>NEW = 0;</w:t>
      </w:r>
    </w:p>
    <w:p w14:paraId="5A0B7930" w14:textId="77777777" w:rsidR="00EF5ACB" w:rsidRDefault="00EF5ACB" w:rsidP="00EF5ACB">
      <w:pPr>
        <w:pStyle w:val="a"/>
      </w:pPr>
      <w:r>
        <w:tab/>
      </w:r>
      <w:r>
        <w:tab/>
        <w:t>DELETE = 1;</w:t>
      </w:r>
    </w:p>
    <w:p w14:paraId="0534FFE8" w14:textId="77777777" w:rsidR="00EF5ACB" w:rsidRDefault="00EF5ACB" w:rsidP="00EF5ACB">
      <w:pPr>
        <w:pStyle w:val="a"/>
      </w:pPr>
      <w:r>
        <w:tab/>
      </w:r>
      <w:r>
        <w:tab/>
        <w:t>MODIFY = 2;</w:t>
      </w:r>
    </w:p>
    <w:p w14:paraId="5D4A161C" w14:textId="77777777" w:rsidR="00EF5ACB" w:rsidRDefault="00EF5ACB" w:rsidP="00EF5ACB">
      <w:pPr>
        <w:pStyle w:val="a"/>
      </w:pPr>
      <w:r>
        <w:tab/>
      </w:r>
      <w:r>
        <w:tab/>
        <w:t>QUERY = 3;</w:t>
      </w:r>
    </w:p>
    <w:p w14:paraId="7E3F1E2A" w14:textId="77777777" w:rsidR="00EF5ACB" w:rsidRDefault="00EF5ACB" w:rsidP="00EF5ACB">
      <w:pPr>
        <w:pStyle w:val="a"/>
      </w:pPr>
      <w:r>
        <w:tab/>
        <w:t>}</w:t>
      </w:r>
    </w:p>
    <w:p w14:paraId="567523F9" w14:textId="77777777" w:rsidR="00EF5ACB" w:rsidRDefault="00EF5ACB" w:rsidP="00EF5ACB">
      <w:pPr>
        <w:pStyle w:val="a"/>
      </w:pPr>
      <w:r>
        <w:tab/>
      </w:r>
    </w:p>
    <w:p w14:paraId="66F1E4E4" w14:textId="52A21FA1" w:rsidR="00EF5ACB" w:rsidRDefault="00EF5ACB" w:rsidP="00EF5ACB">
      <w:pPr>
        <w:pStyle w:val="a"/>
      </w:pPr>
      <w:r>
        <w:tab/>
        <w:t xml:space="preserve">required Operate </w:t>
      </w:r>
      <w:proofErr w:type="spellStart"/>
      <w:r>
        <w:t>operate</w:t>
      </w:r>
      <w:proofErr w:type="spellEnd"/>
      <w:r>
        <w:t xml:space="preserve"> = 1;</w:t>
      </w:r>
    </w:p>
    <w:p w14:paraId="68E6EC12" w14:textId="77777777" w:rsidR="00EF5ACB" w:rsidRDefault="00EF5ACB" w:rsidP="00EF5ACB">
      <w:pPr>
        <w:pStyle w:val="a"/>
      </w:pPr>
      <w:r>
        <w:tab/>
        <w:t xml:space="preserve">optional Crew </w:t>
      </w:r>
      <w:proofErr w:type="spellStart"/>
      <w:r>
        <w:t>crew</w:t>
      </w:r>
      <w:proofErr w:type="spellEnd"/>
      <w:r>
        <w:t xml:space="preserve"> = 2;</w:t>
      </w:r>
    </w:p>
    <w:p w14:paraId="7DFB684B" w14:textId="77777777" w:rsidR="00EF5ACB" w:rsidRDefault="00EF5ACB" w:rsidP="00EF5ACB">
      <w:pPr>
        <w:pStyle w:val="a"/>
      </w:pPr>
      <w:r>
        <w:tab/>
        <w:t xml:space="preserve">optional string </w:t>
      </w:r>
      <w:proofErr w:type="spellStart"/>
      <w:r>
        <w:t>uid</w:t>
      </w:r>
      <w:proofErr w:type="spellEnd"/>
      <w:r>
        <w:t xml:space="preserve"> = 3;</w:t>
      </w:r>
    </w:p>
    <w:p w14:paraId="30DD0BD2" w14:textId="77777777" w:rsidR="00EF5ACB" w:rsidRDefault="00EF5ACB" w:rsidP="00EF5ACB">
      <w:pPr>
        <w:pStyle w:val="a"/>
      </w:pPr>
      <w:r>
        <w:t>}</w:t>
      </w:r>
    </w:p>
    <w:p w14:paraId="2B1B3375" w14:textId="77777777" w:rsidR="00EF5ACB" w:rsidRDefault="00EF5ACB" w:rsidP="00EF5ACB">
      <w:pPr>
        <w:pStyle w:val="a"/>
      </w:pPr>
    </w:p>
    <w:p w14:paraId="4D91E3DF" w14:textId="77777777" w:rsidR="00EF5ACB" w:rsidRDefault="00EF5ACB" w:rsidP="00EF5ACB">
      <w:pPr>
        <w:pStyle w:val="a"/>
      </w:pPr>
      <w:r>
        <w:t xml:space="preserve">message </w:t>
      </w:r>
      <w:proofErr w:type="spellStart"/>
      <w:r>
        <w:t>CrewResponse</w:t>
      </w:r>
      <w:proofErr w:type="spellEnd"/>
    </w:p>
    <w:p w14:paraId="70DFD014" w14:textId="77777777" w:rsidR="00EF5ACB" w:rsidRDefault="00EF5ACB" w:rsidP="00EF5ACB">
      <w:pPr>
        <w:pStyle w:val="a"/>
      </w:pPr>
      <w:r>
        <w:t>{</w:t>
      </w:r>
    </w:p>
    <w:p w14:paraId="553E88F3" w14:textId="77777777" w:rsidR="00EF5ACB" w:rsidRDefault="00EF5ACB" w:rsidP="00EF5ACB">
      <w:pPr>
        <w:pStyle w:val="a"/>
      </w:pPr>
      <w:r>
        <w:tab/>
        <w:t>required int32 result = 1;</w:t>
      </w:r>
    </w:p>
    <w:p w14:paraId="5B18AB84" w14:textId="77777777" w:rsidR="00EF5ACB" w:rsidRDefault="00EF5ACB" w:rsidP="00EF5ACB">
      <w:pPr>
        <w:pStyle w:val="a"/>
      </w:pPr>
      <w:r>
        <w:tab/>
        <w:t xml:space="preserve">optional string </w:t>
      </w:r>
      <w:proofErr w:type="spellStart"/>
      <w:r>
        <w:t>uid</w:t>
      </w:r>
      <w:proofErr w:type="spellEnd"/>
      <w:r>
        <w:t xml:space="preserve"> = 2;</w:t>
      </w:r>
    </w:p>
    <w:p w14:paraId="5C78CD9A" w14:textId="77777777" w:rsidR="00EF5ACB" w:rsidRDefault="00EF5ACB" w:rsidP="00EF5ACB">
      <w:pPr>
        <w:pStyle w:val="a"/>
      </w:pPr>
      <w:r>
        <w:tab/>
        <w:t>repeated Crew crews = 3;</w:t>
      </w:r>
    </w:p>
    <w:p w14:paraId="3BE7FAEC" w14:textId="2174874E" w:rsidR="00EF5ACB" w:rsidRDefault="00EF5ACB" w:rsidP="00EF5ACB">
      <w:pPr>
        <w:pStyle w:val="a"/>
      </w:pPr>
      <w:r>
        <w:t>}</w:t>
      </w:r>
    </w:p>
    <w:p w14:paraId="518AE67D" w14:textId="0E778691" w:rsidR="00652460" w:rsidRDefault="00652460" w:rsidP="00652460">
      <w:pPr>
        <w:pStyle w:val="Heading4"/>
      </w:pPr>
      <w:r>
        <w:rPr>
          <w:rFonts w:hint="eastAsia"/>
        </w:rPr>
        <w:t>新增请求</w:t>
      </w:r>
    </w:p>
    <w:p w14:paraId="1A722A3E" w14:textId="57405D33" w:rsidR="00EF5ACB" w:rsidRDefault="00EF5ACB" w:rsidP="00EF5ACB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NEW</w:t>
      </w:r>
      <w:r>
        <w:rPr>
          <w:rFonts w:hint="eastAsia"/>
        </w:rPr>
        <w:t>；</w:t>
      </w:r>
    </w:p>
    <w:p w14:paraId="7AEE68C0" w14:textId="5B4457A0" w:rsidR="00EF5ACB" w:rsidRDefault="00EF5ACB" w:rsidP="00EF5ACB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crew</w:t>
      </w:r>
      <w:r>
        <w:rPr>
          <w:rFonts w:hint="eastAsia"/>
        </w:rPr>
        <w:t>：员工信息。</w:t>
      </w:r>
    </w:p>
    <w:p w14:paraId="34594A13" w14:textId="49ADB253" w:rsidR="00652460" w:rsidRDefault="00652460" w:rsidP="00652460">
      <w:pPr>
        <w:pStyle w:val="Heading4"/>
      </w:pPr>
      <w:r>
        <w:rPr>
          <w:rFonts w:hint="eastAsia"/>
        </w:rPr>
        <w:t>新增应答</w:t>
      </w:r>
    </w:p>
    <w:p w14:paraId="34BCD15E" w14:textId="77777777" w:rsidR="00EF5ACB" w:rsidRDefault="00EF5ACB" w:rsidP="00EF5AC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279EFE55" w14:textId="22E4FC1F" w:rsidR="00EF5ACB" w:rsidRDefault="00EF5ACB" w:rsidP="00EF5ACB">
      <w:pPr>
        <w:pStyle w:val="BodyText"/>
        <w:numPr>
          <w:ilvl w:val="0"/>
          <w:numId w:val="12"/>
        </w:numPr>
        <w:spacing w:before="156"/>
        <w:ind w:firstLineChars="0" w:hanging="330"/>
      </w:pPr>
      <w:proofErr w:type="spellStart"/>
      <w:r>
        <w:rPr>
          <w:rFonts w:hint="eastAsia"/>
        </w:rPr>
        <w:t>u</w:t>
      </w:r>
      <w:r>
        <w:t>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</w:t>
      </w:r>
      <w:r w:rsidR="002E0109">
        <w:rPr>
          <w:rFonts w:hint="eastAsia"/>
        </w:rPr>
        <w:t>。</w:t>
      </w:r>
    </w:p>
    <w:p w14:paraId="167E1207" w14:textId="21D20010" w:rsidR="00652460" w:rsidRDefault="00652460" w:rsidP="00652460">
      <w:pPr>
        <w:pStyle w:val="Heading4"/>
      </w:pPr>
      <w:r>
        <w:rPr>
          <w:rFonts w:hint="eastAsia"/>
        </w:rPr>
        <w:t>删除请求</w:t>
      </w:r>
    </w:p>
    <w:p w14:paraId="4753E4B9" w14:textId="2E8D7D89" w:rsidR="002E0109" w:rsidRDefault="002E0109" w:rsidP="002E0109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operate</w:t>
      </w:r>
      <w:r>
        <w:rPr>
          <w:rFonts w:hint="eastAsia"/>
        </w:rPr>
        <w:t>：</w:t>
      </w:r>
      <w:r w:rsidR="00053731">
        <w:rPr>
          <w:rFonts w:hint="eastAsia"/>
        </w:rPr>
        <w:t>DELETE</w:t>
      </w:r>
      <w:r>
        <w:rPr>
          <w:rFonts w:hint="eastAsia"/>
        </w:rPr>
        <w:t>；</w:t>
      </w:r>
    </w:p>
    <w:p w14:paraId="105927AD" w14:textId="0D8EC001" w:rsidR="002E0109" w:rsidRDefault="002E0109" w:rsidP="002E0109">
      <w:pPr>
        <w:pStyle w:val="BodyText"/>
        <w:numPr>
          <w:ilvl w:val="0"/>
          <w:numId w:val="29"/>
        </w:numPr>
        <w:spacing w:before="156"/>
        <w:ind w:firstLineChars="0"/>
      </w:pPr>
      <w:proofErr w:type="spellStart"/>
      <w:r>
        <w:rPr>
          <w:rFonts w:hint="eastAsia"/>
        </w:rPr>
        <w:t>u</w:t>
      </w:r>
      <w:r>
        <w:t>id</w:t>
      </w:r>
      <w:proofErr w:type="spellEnd"/>
      <w:r>
        <w:rPr>
          <w:rFonts w:hint="eastAsia"/>
        </w:rPr>
        <w:t>：用户</w:t>
      </w:r>
      <w:r>
        <w:rPr>
          <w:rFonts w:hint="eastAsia"/>
        </w:rPr>
        <w:t>ID</w:t>
      </w:r>
      <w:r>
        <w:rPr>
          <w:rFonts w:hint="eastAsia"/>
        </w:rPr>
        <w:t>标识。</w:t>
      </w:r>
    </w:p>
    <w:p w14:paraId="2B0C1577" w14:textId="1C94BCCC" w:rsidR="00652460" w:rsidRDefault="00652460" w:rsidP="00652460">
      <w:pPr>
        <w:pStyle w:val="Heading4"/>
      </w:pPr>
      <w:r>
        <w:rPr>
          <w:rFonts w:hint="eastAsia"/>
        </w:rPr>
        <w:t>删除应答</w:t>
      </w:r>
    </w:p>
    <w:p w14:paraId="111BAF56" w14:textId="46FFC5C9" w:rsidR="00984E65" w:rsidRDefault="00984E65" w:rsidP="00984E65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5CF84DBD" w14:textId="46525ACF" w:rsidR="00652460" w:rsidRDefault="00652460" w:rsidP="00652460">
      <w:pPr>
        <w:pStyle w:val="Heading4"/>
      </w:pPr>
      <w:r>
        <w:rPr>
          <w:rFonts w:hint="eastAsia"/>
        </w:rPr>
        <w:t>修改请求</w:t>
      </w:r>
    </w:p>
    <w:p w14:paraId="0203B4E7" w14:textId="326EB343" w:rsidR="00A23F9E" w:rsidRDefault="00A23F9E" w:rsidP="00A23F9E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MODIFY</w:t>
      </w:r>
      <w:r>
        <w:rPr>
          <w:rFonts w:hint="eastAsia"/>
        </w:rPr>
        <w:t>；</w:t>
      </w:r>
    </w:p>
    <w:p w14:paraId="60728100" w14:textId="1E4A3B89" w:rsidR="00A23F9E" w:rsidRDefault="00A23F9E" w:rsidP="00A23F9E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crew</w:t>
      </w:r>
      <w:r>
        <w:rPr>
          <w:rFonts w:hint="eastAsia"/>
        </w:rPr>
        <w:t>：员工信息。</w:t>
      </w:r>
    </w:p>
    <w:p w14:paraId="742B097D" w14:textId="26D56435" w:rsidR="00652460" w:rsidRDefault="00652460" w:rsidP="00652460">
      <w:pPr>
        <w:pStyle w:val="Heading4"/>
      </w:pPr>
      <w:r>
        <w:rPr>
          <w:rFonts w:hint="eastAsia"/>
        </w:rPr>
        <w:t>修改应答</w:t>
      </w:r>
    </w:p>
    <w:p w14:paraId="63720923" w14:textId="34F437E8" w:rsidR="00A23F9E" w:rsidRDefault="00A23F9E" w:rsidP="00A23F9E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42B9F42F" w14:textId="74C4BC19" w:rsidR="00652460" w:rsidRDefault="00652460" w:rsidP="00652460">
      <w:pPr>
        <w:pStyle w:val="Heading4"/>
      </w:pPr>
      <w:r>
        <w:rPr>
          <w:rFonts w:hint="eastAsia"/>
        </w:rPr>
        <w:t>查询请求</w:t>
      </w:r>
    </w:p>
    <w:p w14:paraId="3A70F4E2" w14:textId="28FC7515" w:rsidR="00A23F9E" w:rsidRDefault="00A23F9E" w:rsidP="00A23F9E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QUERY</w:t>
      </w:r>
      <w:r>
        <w:rPr>
          <w:rFonts w:hint="eastAsia"/>
        </w:rPr>
        <w:t>。</w:t>
      </w:r>
    </w:p>
    <w:p w14:paraId="7D15AE92" w14:textId="379D7DB2" w:rsidR="00652460" w:rsidRDefault="00652460" w:rsidP="00652460">
      <w:pPr>
        <w:pStyle w:val="Heading4"/>
      </w:pPr>
      <w:r>
        <w:rPr>
          <w:rFonts w:hint="eastAsia"/>
        </w:rPr>
        <w:lastRenderedPageBreak/>
        <w:t>查询应答</w:t>
      </w:r>
    </w:p>
    <w:p w14:paraId="07F7090F" w14:textId="50CBADEA" w:rsidR="007C58FB" w:rsidRDefault="007C58FB" w:rsidP="007C58FB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result</w:t>
      </w:r>
      <w:r>
        <w:rPr>
          <w:rFonts w:hint="eastAsia"/>
        </w:rPr>
        <w:t>：错误码；</w:t>
      </w:r>
    </w:p>
    <w:p w14:paraId="2FEBE683" w14:textId="655FAA17" w:rsidR="007C58FB" w:rsidRPr="00652460" w:rsidRDefault="007C58FB" w:rsidP="007C58FB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crews</w:t>
      </w:r>
      <w:r>
        <w:rPr>
          <w:rFonts w:hint="eastAsia"/>
        </w:rPr>
        <w:t>：员工信息集合。</w:t>
      </w:r>
    </w:p>
    <w:p w14:paraId="07C4EFFC" w14:textId="7CA47DF0" w:rsidR="00466963" w:rsidRDefault="00466963" w:rsidP="00474956">
      <w:pPr>
        <w:pStyle w:val="Heading2"/>
      </w:pPr>
      <w:r>
        <w:rPr>
          <w:rFonts w:hint="eastAsia"/>
        </w:rPr>
        <w:t>报警类</w:t>
      </w:r>
    </w:p>
    <w:p w14:paraId="4D805D51" w14:textId="676036AA" w:rsidR="006A51F8" w:rsidRDefault="006A51F8" w:rsidP="006A51F8">
      <w:pPr>
        <w:pStyle w:val="Heading4"/>
      </w:pPr>
      <w:r>
        <w:rPr>
          <w:rFonts w:hint="eastAsia"/>
        </w:rPr>
        <w:t>协议定义</w:t>
      </w:r>
    </w:p>
    <w:p w14:paraId="074FF068" w14:textId="77777777" w:rsidR="009F0E83" w:rsidRDefault="009F0E83" w:rsidP="009F0E83">
      <w:pPr>
        <w:pStyle w:val="a"/>
      </w:pPr>
      <w:r>
        <w:t>syntax = "proto2";</w:t>
      </w:r>
    </w:p>
    <w:p w14:paraId="20C67EE1" w14:textId="77777777" w:rsidR="009F0E83" w:rsidRDefault="009F0E83" w:rsidP="009F0E83">
      <w:pPr>
        <w:pStyle w:val="a"/>
      </w:pPr>
    </w:p>
    <w:p w14:paraId="79FE40F2" w14:textId="77777777" w:rsidR="009F0E83" w:rsidRDefault="009F0E83" w:rsidP="009F0E83">
      <w:pPr>
        <w:pStyle w:val="a"/>
      </w:pPr>
      <w:r>
        <w:t>package msg;</w:t>
      </w:r>
    </w:p>
    <w:p w14:paraId="2A0E817F" w14:textId="77777777" w:rsidR="009F0E83" w:rsidRDefault="009F0E83" w:rsidP="009F0E83">
      <w:pPr>
        <w:pStyle w:val="a"/>
      </w:pPr>
    </w:p>
    <w:p w14:paraId="098AA91A" w14:textId="77777777" w:rsidR="009F0E83" w:rsidRDefault="009F0E83" w:rsidP="009F0E83">
      <w:pPr>
        <w:pStyle w:val="a"/>
      </w:pPr>
      <w:r>
        <w:t>message Position</w:t>
      </w:r>
    </w:p>
    <w:p w14:paraId="2785F442" w14:textId="77777777" w:rsidR="009F0E83" w:rsidRDefault="009F0E83" w:rsidP="009F0E83">
      <w:pPr>
        <w:pStyle w:val="a"/>
      </w:pPr>
      <w:r>
        <w:t>{</w:t>
      </w:r>
    </w:p>
    <w:p w14:paraId="58F84917" w14:textId="007DBD5C" w:rsidR="009F0E83" w:rsidRDefault="009F0E83" w:rsidP="009F0E83">
      <w:pPr>
        <w:pStyle w:val="a"/>
      </w:pPr>
      <w:r>
        <w:tab/>
        <w:t>required int32 x</w:t>
      </w:r>
      <w:r w:rsidR="007508AE">
        <w:t xml:space="preserve"> = 1</w:t>
      </w:r>
      <w:r>
        <w:t>;</w:t>
      </w:r>
    </w:p>
    <w:p w14:paraId="4818CB46" w14:textId="49F54B71" w:rsidR="009F0E83" w:rsidRDefault="009F0E83" w:rsidP="009F0E83">
      <w:pPr>
        <w:pStyle w:val="a"/>
      </w:pPr>
      <w:r>
        <w:tab/>
        <w:t>required int32 y</w:t>
      </w:r>
      <w:r w:rsidR="007508AE">
        <w:t xml:space="preserve"> = 2</w:t>
      </w:r>
      <w:r>
        <w:t>;</w:t>
      </w:r>
    </w:p>
    <w:p w14:paraId="7A3B270D" w14:textId="1EC71690" w:rsidR="009F0E83" w:rsidRDefault="009F0E83" w:rsidP="009F0E83">
      <w:pPr>
        <w:pStyle w:val="a"/>
      </w:pPr>
      <w:r>
        <w:tab/>
        <w:t>required int32 w</w:t>
      </w:r>
      <w:r w:rsidR="007508AE">
        <w:t xml:space="preserve"> = 3</w:t>
      </w:r>
      <w:r>
        <w:t>;</w:t>
      </w:r>
    </w:p>
    <w:p w14:paraId="4A5609C5" w14:textId="35FDEFD4" w:rsidR="009F0E83" w:rsidRDefault="009F0E83" w:rsidP="009F0E83">
      <w:pPr>
        <w:pStyle w:val="a"/>
      </w:pPr>
      <w:r>
        <w:tab/>
        <w:t>required int32 h</w:t>
      </w:r>
      <w:r w:rsidR="007508AE">
        <w:t xml:space="preserve"> = 4</w:t>
      </w:r>
      <w:r>
        <w:t>;</w:t>
      </w:r>
    </w:p>
    <w:p w14:paraId="61C1A1B5" w14:textId="77777777" w:rsidR="009F0E83" w:rsidRDefault="009F0E83" w:rsidP="009F0E83">
      <w:pPr>
        <w:pStyle w:val="a"/>
      </w:pPr>
      <w:r>
        <w:t>}</w:t>
      </w:r>
    </w:p>
    <w:p w14:paraId="5C65801B" w14:textId="77777777" w:rsidR="009F0E83" w:rsidRDefault="009F0E83" w:rsidP="009F0E83">
      <w:pPr>
        <w:pStyle w:val="a"/>
      </w:pPr>
    </w:p>
    <w:p w14:paraId="3CF08677" w14:textId="77777777" w:rsidR="009F0E83" w:rsidRDefault="009F0E83" w:rsidP="009F0E83">
      <w:pPr>
        <w:pStyle w:val="a"/>
      </w:pPr>
      <w:r>
        <w:t>message Alarm</w:t>
      </w:r>
    </w:p>
    <w:p w14:paraId="72636A54" w14:textId="77777777" w:rsidR="009F0E83" w:rsidRDefault="009F0E83" w:rsidP="009F0E83">
      <w:pPr>
        <w:pStyle w:val="a"/>
      </w:pPr>
      <w:r>
        <w:t>{</w:t>
      </w:r>
    </w:p>
    <w:p w14:paraId="6AF31651" w14:textId="77777777" w:rsidR="009F0E83" w:rsidRDefault="009F0E83" w:rsidP="009F0E83">
      <w:pPr>
        <w:pStyle w:val="a"/>
      </w:pPr>
      <w:r>
        <w:tab/>
      </w:r>
      <w:proofErr w:type="spellStart"/>
      <w:r>
        <w:t>enum</w:t>
      </w:r>
      <w:proofErr w:type="spellEnd"/>
      <w:r>
        <w:t xml:space="preserve"> Type</w:t>
      </w:r>
    </w:p>
    <w:p w14:paraId="0AAC20BC" w14:textId="77777777" w:rsidR="009F0E83" w:rsidRDefault="009F0E83" w:rsidP="009F0E83">
      <w:pPr>
        <w:pStyle w:val="a"/>
      </w:pPr>
      <w:r>
        <w:tab/>
        <w:t>{</w:t>
      </w:r>
    </w:p>
    <w:p w14:paraId="087070CA" w14:textId="77777777" w:rsidR="009F0E83" w:rsidRDefault="009F0E83" w:rsidP="009F0E83">
      <w:pPr>
        <w:pStyle w:val="a"/>
      </w:pPr>
      <w:r>
        <w:tab/>
      </w:r>
      <w:r>
        <w:tab/>
        <w:t>NONE = 0;</w:t>
      </w:r>
    </w:p>
    <w:p w14:paraId="5CA3BA77" w14:textId="77777777" w:rsidR="009F0E83" w:rsidRDefault="009F0E83" w:rsidP="009F0E83">
      <w:pPr>
        <w:pStyle w:val="a"/>
      </w:pPr>
      <w:r>
        <w:tab/>
      </w:r>
      <w:r>
        <w:tab/>
        <w:t>SLEEP = 1;</w:t>
      </w:r>
    </w:p>
    <w:p w14:paraId="10355335" w14:textId="77777777" w:rsidR="009F0E83" w:rsidRDefault="009F0E83" w:rsidP="009F0E83">
      <w:pPr>
        <w:pStyle w:val="a"/>
      </w:pPr>
      <w:r>
        <w:tab/>
      </w:r>
      <w:r>
        <w:tab/>
        <w:t>FIGHT = 2;</w:t>
      </w:r>
    </w:p>
    <w:p w14:paraId="68C5C1E9" w14:textId="77777777" w:rsidR="009F0E83" w:rsidRDefault="009F0E83" w:rsidP="009F0E83">
      <w:pPr>
        <w:pStyle w:val="a"/>
      </w:pPr>
      <w:r>
        <w:tab/>
      </w:r>
      <w:r>
        <w:tab/>
        <w:t>HELMET = 3;</w:t>
      </w:r>
    </w:p>
    <w:p w14:paraId="05AD078D" w14:textId="77777777" w:rsidR="009F0E83" w:rsidRDefault="009F0E83" w:rsidP="009F0E83">
      <w:pPr>
        <w:pStyle w:val="a"/>
      </w:pPr>
      <w:r>
        <w:tab/>
      </w:r>
      <w:r>
        <w:tab/>
        <w:t>PHONE = 4;</w:t>
      </w:r>
    </w:p>
    <w:p w14:paraId="5A076205" w14:textId="77777777" w:rsidR="009F0E83" w:rsidRDefault="009F0E83" w:rsidP="009F0E83">
      <w:pPr>
        <w:pStyle w:val="a"/>
      </w:pPr>
      <w:r>
        <w:tab/>
      </w:r>
      <w:r>
        <w:tab/>
        <w:t>FACE = 5;</w:t>
      </w:r>
    </w:p>
    <w:p w14:paraId="684843B0" w14:textId="77777777" w:rsidR="009F0E83" w:rsidRDefault="009F0E83" w:rsidP="009F0E83">
      <w:pPr>
        <w:pStyle w:val="a"/>
      </w:pPr>
      <w:r>
        <w:tab/>
        <w:t>}</w:t>
      </w:r>
    </w:p>
    <w:p w14:paraId="3759AA07" w14:textId="77777777" w:rsidR="009F0E83" w:rsidRDefault="009F0E83" w:rsidP="009F0E83">
      <w:pPr>
        <w:pStyle w:val="a"/>
      </w:pPr>
      <w:r>
        <w:tab/>
      </w:r>
    </w:p>
    <w:p w14:paraId="05DCA863" w14:textId="77777777" w:rsidR="009F0E83" w:rsidRDefault="009F0E83" w:rsidP="009F0E83">
      <w:pPr>
        <w:pStyle w:val="a"/>
      </w:pPr>
      <w:r>
        <w:tab/>
        <w:t xml:space="preserve">required Type </w:t>
      </w:r>
      <w:proofErr w:type="spellStart"/>
      <w:r>
        <w:t>type</w:t>
      </w:r>
      <w:proofErr w:type="spellEnd"/>
      <w:r>
        <w:t xml:space="preserve"> = 1 [default = NONE];</w:t>
      </w:r>
    </w:p>
    <w:p w14:paraId="7D348945" w14:textId="77777777" w:rsidR="009F0E83" w:rsidRDefault="009F0E83" w:rsidP="009F0E83">
      <w:pPr>
        <w:pStyle w:val="a"/>
      </w:pPr>
      <w:r>
        <w:tab/>
        <w:t xml:space="preserve">repeated Position </w:t>
      </w:r>
      <w:proofErr w:type="spellStart"/>
      <w:r>
        <w:t>posistion</w:t>
      </w:r>
      <w:proofErr w:type="spellEnd"/>
      <w:r>
        <w:t xml:space="preserve"> = 2;</w:t>
      </w:r>
    </w:p>
    <w:p w14:paraId="63831BD1" w14:textId="77777777" w:rsidR="009F0E83" w:rsidRDefault="009F0E83" w:rsidP="009F0E83">
      <w:pPr>
        <w:pStyle w:val="a"/>
      </w:pPr>
      <w:r>
        <w:tab/>
        <w:t xml:space="preserve">optional int32 </w:t>
      </w:r>
      <w:proofErr w:type="spellStart"/>
      <w:r>
        <w:t>uid</w:t>
      </w:r>
      <w:proofErr w:type="spellEnd"/>
      <w:r>
        <w:t xml:space="preserve"> = 3;</w:t>
      </w:r>
    </w:p>
    <w:p w14:paraId="37CF1597" w14:textId="77777777" w:rsidR="009F0E83" w:rsidRDefault="009F0E83" w:rsidP="009F0E83">
      <w:pPr>
        <w:pStyle w:val="a"/>
      </w:pPr>
      <w:r>
        <w:t>}</w:t>
      </w:r>
    </w:p>
    <w:p w14:paraId="1E7C1494" w14:textId="77777777" w:rsidR="009F0E83" w:rsidRDefault="009F0E83" w:rsidP="009F0E83">
      <w:pPr>
        <w:pStyle w:val="a"/>
      </w:pPr>
    </w:p>
    <w:p w14:paraId="192E39A0" w14:textId="77777777" w:rsidR="009F0E83" w:rsidRDefault="009F0E83" w:rsidP="009F0E83">
      <w:pPr>
        <w:pStyle w:val="a"/>
      </w:pPr>
      <w:r>
        <w:t xml:space="preserve">message </w:t>
      </w:r>
      <w:proofErr w:type="spellStart"/>
      <w:r>
        <w:t>AlarmMsg</w:t>
      </w:r>
      <w:proofErr w:type="spellEnd"/>
    </w:p>
    <w:p w14:paraId="1D656A05" w14:textId="77777777" w:rsidR="009F0E83" w:rsidRDefault="009F0E83" w:rsidP="009F0E83">
      <w:pPr>
        <w:pStyle w:val="a"/>
      </w:pPr>
      <w:r>
        <w:t>{</w:t>
      </w:r>
    </w:p>
    <w:p w14:paraId="56A112D0" w14:textId="77777777" w:rsidR="009F0E83" w:rsidRDefault="009F0E83" w:rsidP="009F0E83">
      <w:pPr>
        <w:pStyle w:val="a"/>
      </w:pPr>
      <w:r>
        <w:tab/>
        <w:t xml:space="preserve">required string </w:t>
      </w:r>
      <w:proofErr w:type="spellStart"/>
      <w:r>
        <w:t>cid</w:t>
      </w:r>
      <w:proofErr w:type="spellEnd"/>
      <w:r>
        <w:t xml:space="preserve"> = 1;</w:t>
      </w:r>
    </w:p>
    <w:p w14:paraId="7C5B9CF6" w14:textId="77777777" w:rsidR="009F0E83" w:rsidRDefault="009F0E83" w:rsidP="009F0E83">
      <w:pPr>
        <w:pStyle w:val="a"/>
      </w:pPr>
      <w:r>
        <w:tab/>
        <w:t>required string time = 2;</w:t>
      </w:r>
    </w:p>
    <w:p w14:paraId="61A17CAE" w14:textId="77777777" w:rsidR="009F0E83" w:rsidRDefault="009F0E83" w:rsidP="009F0E83">
      <w:pPr>
        <w:pStyle w:val="a"/>
      </w:pPr>
      <w:r>
        <w:tab/>
        <w:t>required string picture = 3;</w:t>
      </w:r>
    </w:p>
    <w:p w14:paraId="0B390E09" w14:textId="77777777" w:rsidR="009F0E83" w:rsidRDefault="009F0E83" w:rsidP="009F0E83">
      <w:pPr>
        <w:pStyle w:val="a"/>
      </w:pPr>
      <w:r>
        <w:tab/>
        <w:t xml:space="preserve">required Alarm </w:t>
      </w:r>
      <w:proofErr w:type="spellStart"/>
      <w:r>
        <w:t>alarm</w:t>
      </w:r>
      <w:proofErr w:type="spellEnd"/>
      <w:r>
        <w:t xml:space="preserve"> = 4;</w:t>
      </w:r>
    </w:p>
    <w:p w14:paraId="711E0454" w14:textId="26DC152F" w:rsidR="009F0E83" w:rsidRDefault="009F0E83" w:rsidP="009F0E83">
      <w:pPr>
        <w:pStyle w:val="a"/>
      </w:pPr>
      <w:r>
        <w:t>}</w:t>
      </w:r>
    </w:p>
    <w:p w14:paraId="092E2F06" w14:textId="64258277" w:rsidR="006A51F8" w:rsidRDefault="006A51F8" w:rsidP="006A51F8">
      <w:pPr>
        <w:pStyle w:val="Heading4"/>
      </w:pPr>
      <w:r>
        <w:rPr>
          <w:rFonts w:hint="eastAsia"/>
        </w:rPr>
        <w:t>报警上传</w:t>
      </w:r>
    </w:p>
    <w:p w14:paraId="0E0AF9A2" w14:textId="604F8B78" w:rsidR="009F0E83" w:rsidRDefault="009F0E83" w:rsidP="009F0E83">
      <w:pPr>
        <w:pStyle w:val="BodyText"/>
        <w:numPr>
          <w:ilvl w:val="0"/>
          <w:numId w:val="29"/>
        </w:numPr>
        <w:spacing w:before="156"/>
        <w:ind w:firstLineChars="0"/>
      </w:pPr>
      <w:proofErr w:type="spellStart"/>
      <w:r>
        <w:rPr>
          <w:rFonts w:hint="eastAsia"/>
        </w:rPr>
        <w:t>cid</w:t>
      </w:r>
      <w:proofErr w:type="spellEnd"/>
      <w:r>
        <w:rPr>
          <w:rFonts w:hint="eastAsia"/>
        </w:rPr>
        <w:t>：摄像机</w:t>
      </w:r>
      <w:r>
        <w:rPr>
          <w:rFonts w:hint="eastAsia"/>
        </w:rPr>
        <w:t>ID</w:t>
      </w:r>
      <w:r>
        <w:rPr>
          <w:rFonts w:hint="eastAsia"/>
        </w:rPr>
        <w:t>标识；</w:t>
      </w:r>
    </w:p>
    <w:p w14:paraId="66A664AC" w14:textId="13A05602" w:rsidR="009F0E83" w:rsidRDefault="009F0E83" w:rsidP="009F0E83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time</w:t>
      </w:r>
      <w:r>
        <w:rPr>
          <w:rFonts w:hint="eastAsia"/>
        </w:rPr>
        <w:t>：报警时间；</w:t>
      </w:r>
    </w:p>
    <w:p w14:paraId="09105535" w14:textId="52CC2FA8" w:rsidR="009F0E83" w:rsidRDefault="009F0E83" w:rsidP="009F0E83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picture</w:t>
      </w:r>
      <w:r>
        <w:rPr>
          <w:rFonts w:hint="eastAsia"/>
        </w:rPr>
        <w:t>：报警实时图片，以</w:t>
      </w:r>
      <w:r>
        <w:rPr>
          <w:rFonts w:hint="eastAsia"/>
        </w:rPr>
        <w:t>JEPG</w:t>
      </w:r>
      <w:r>
        <w:rPr>
          <w:rFonts w:hint="eastAsia"/>
        </w:rPr>
        <w:t>格式封装；</w:t>
      </w:r>
    </w:p>
    <w:p w14:paraId="7E4D20E9" w14:textId="3D572B72" w:rsidR="009F0E83" w:rsidRPr="006A51F8" w:rsidRDefault="009F0E83" w:rsidP="009F0E83">
      <w:pPr>
        <w:pStyle w:val="BodyText"/>
        <w:numPr>
          <w:ilvl w:val="0"/>
          <w:numId w:val="29"/>
        </w:numPr>
        <w:spacing w:before="156"/>
        <w:ind w:firstLineChars="0"/>
      </w:pPr>
      <w:r>
        <w:rPr>
          <w:rFonts w:hint="eastAsia"/>
        </w:rPr>
        <w:t>alarm</w:t>
      </w:r>
      <w:r>
        <w:rPr>
          <w:rFonts w:hint="eastAsia"/>
        </w:rPr>
        <w:t>：报警信息。</w:t>
      </w:r>
    </w:p>
    <w:p w14:paraId="2F784748" w14:textId="4DFC6D85" w:rsidR="00466963" w:rsidRDefault="00466963" w:rsidP="00474956">
      <w:pPr>
        <w:pStyle w:val="Heading2"/>
      </w:pPr>
      <w:r>
        <w:rPr>
          <w:rFonts w:hint="eastAsia"/>
        </w:rPr>
        <w:lastRenderedPageBreak/>
        <w:t>状态类</w:t>
      </w:r>
    </w:p>
    <w:p w14:paraId="6802614E" w14:textId="3BD37E65" w:rsidR="0060441E" w:rsidRDefault="0060441E" w:rsidP="0060441E">
      <w:pPr>
        <w:pStyle w:val="Heading4"/>
      </w:pPr>
      <w:r>
        <w:rPr>
          <w:rFonts w:hint="eastAsia"/>
        </w:rPr>
        <w:t>协议定义</w:t>
      </w:r>
    </w:p>
    <w:p w14:paraId="4B2CE05A" w14:textId="77777777" w:rsidR="0060441E" w:rsidRDefault="0060441E" w:rsidP="0060441E">
      <w:pPr>
        <w:pStyle w:val="a"/>
      </w:pPr>
      <w:r>
        <w:t>syntax = "proto2";</w:t>
      </w:r>
    </w:p>
    <w:p w14:paraId="13A7B39D" w14:textId="77777777" w:rsidR="0060441E" w:rsidRDefault="0060441E" w:rsidP="0060441E">
      <w:pPr>
        <w:pStyle w:val="a"/>
      </w:pPr>
    </w:p>
    <w:p w14:paraId="23A25C7D" w14:textId="77777777" w:rsidR="0060441E" w:rsidRDefault="0060441E" w:rsidP="0060441E">
      <w:pPr>
        <w:pStyle w:val="a"/>
      </w:pPr>
      <w:r>
        <w:t>package msg;</w:t>
      </w:r>
    </w:p>
    <w:p w14:paraId="26C2E1B5" w14:textId="77777777" w:rsidR="0060441E" w:rsidRDefault="0060441E" w:rsidP="0060441E">
      <w:pPr>
        <w:pStyle w:val="a"/>
      </w:pPr>
    </w:p>
    <w:p w14:paraId="1D599C5F" w14:textId="34C09C42" w:rsidR="0060441E" w:rsidRDefault="0060441E" w:rsidP="0060441E">
      <w:pPr>
        <w:pStyle w:val="a"/>
      </w:pPr>
      <w:r>
        <w:t xml:space="preserve">message </w:t>
      </w:r>
      <w:proofErr w:type="spellStart"/>
      <w:r>
        <w:t>S</w:t>
      </w:r>
      <w:r w:rsidR="00AE2020">
        <w:t>tatus</w:t>
      </w:r>
      <w:r>
        <w:t>Request</w:t>
      </w:r>
      <w:proofErr w:type="spellEnd"/>
    </w:p>
    <w:p w14:paraId="11D0A428" w14:textId="77777777" w:rsidR="0060441E" w:rsidRDefault="0060441E" w:rsidP="0060441E">
      <w:pPr>
        <w:pStyle w:val="a"/>
      </w:pPr>
      <w:r>
        <w:t>{</w:t>
      </w:r>
    </w:p>
    <w:p w14:paraId="0C365C7D" w14:textId="77777777" w:rsidR="0060441E" w:rsidRDefault="0060441E" w:rsidP="0060441E">
      <w:pPr>
        <w:pStyle w:val="a"/>
      </w:pPr>
      <w:r>
        <w:tab/>
      </w:r>
      <w:proofErr w:type="spellStart"/>
      <w:r>
        <w:t>enum</w:t>
      </w:r>
      <w:proofErr w:type="spellEnd"/>
      <w:r>
        <w:t xml:space="preserve"> Operate</w:t>
      </w:r>
    </w:p>
    <w:p w14:paraId="1C86E59A" w14:textId="77777777" w:rsidR="0060441E" w:rsidRDefault="0060441E" w:rsidP="0060441E">
      <w:pPr>
        <w:pStyle w:val="a"/>
      </w:pPr>
      <w:r>
        <w:tab/>
        <w:t>{</w:t>
      </w:r>
    </w:p>
    <w:p w14:paraId="23022679" w14:textId="77777777" w:rsidR="0060441E" w:rsidRDefault="0060441E" w:rsidP="0060441E">
      <w:pPr>
        <w:pStyle w:val="a"/>
      </w:pPr>
      <w:r>
        <w:tab/>
      </w:r>
      <w:r>
        <w:tab/>
        <w:t>SET = 1;</w:t>
      </w:r>
    </w:p>
    <w:p w14:paraId="248AA708" w14:textId="77777777" w:rsidR="0060441E" w:rsidRDefault="0060441E" w:rsidP="0060441E">
      <w:pPr>
        <w:pStyle w:val="a"/>
      </w:pPr>
      <w:r>
        <w:tab/>
      </w:r>
      <w:r>
        <w:tab/>
        <w:t>QUERY = 2;</w:t>
      </w:r>
    </w:p>
    <w:p w14:paraId="7636A4C9" w14:textId="77777777" w:rsidR="0060441E" w:rsidRDefault="0060441E" w:rsidP="0060441E">
      <w:pPr>
        <w:pStyle w:val="a"/>
      </w:pPr>
      <w:r>
        <w:tab/>
        <w:t>}</w:t>
      </w:r>
    </w:p>
    <w:p w14:paraId="295CACC8" w14:textId="77777777" w:rsidR="0060441E" w:rsidRDefault="0060441E" w:rsidP="0060441E">
      <w:pPr>
        <w:pStyle w:val="a"/>
      </w:pPr>
      <w:r>
        <w:tab/>
      </w:r>
    </w:p>
    <w:p w14:paraId="635D2E93" w14:textId="0F483145" w:rsidR="0060441E" w:rsidRDefault="0060441E" w:rsidP="0060441E">
      <w:pPr>
        <w:pStyle w:val="a"/>
      </w:pPr>
      <w:r>
        <w:tab/>
        <w:t xml:space="preserve">required Operate </w:t>
      </w:r>
      <w:proofErr w:type="spellStart"/>
      <w:r>
        <w:t>operate</w:t>
      </w:r>
      <w:proofErr w:type="spellEnd"/>
      <w:r>
        <w:t xml:space="preserve"> = 1;</w:t>
      </w:r>
    </w:p>
    <w:p w14:paraId="556D4264" w14:textId="5B98C9B9" w:rsidR="00AE2020" w:rsidRDefault="00AE2020" w:rsidP="0060441E">
      <w:pPr>
        <w:pStyle w:val="a"/>
      </w:pPr>
    </w:p>
    <w:p w14:paraId="0F7F9E6B" w14:textId="5CACDE0D" w:rsidR="00AE2020" w:rsidRDefault="00AE2020" w:rsidP="0060441E">
      <w:pPr>
        <w:pStyle w:val="a"/>
      </w:pPr>
      <w:r>
        <w:tab/>
      </w:r>
      <w:proofErr w:type="spellStart"/>
      <w:r>
        <w:t>enum</w:t>
      </w:r>
      <w:proofErr w:type="spellEnd"/>
      <w:r>
        <w:t xml:space="preserve"> Type</w:t>
      </w:r>
    </w:p>
    <w:p w14:paraId="6ECF73AF" w14:textId="69E9B1CE" w:rsidR="00AE2020" w:rsidRDefault="00AE2020" w:rsidP="0060441E">
      <w:pPr>
        <w:pStyle w:val="a"/>
      </w:pPr>
      <w:r>
        <w:tab/>
        <w:t>{</w:t>
      </w:r>
    </w:p>
    <w:p w14:paraId="36F9274E" w14:textId="7742DC85" w:rsidR="00AE2020" w:rsidRDefault="00AE2020" w:rsidP="0060441E">
      <w:pPr>
        <w:pStyle w:val="a"/>
      </w:pPr>
      <w:r>
        <w:tab/>
      </w:r>
      <w:r>
        <w:tab/>
        <w:t>SAIL = 1;</w:t>
      </w:r>
    </w:p>
    <w:p w14:paraId="7A7BCEAF" w14:textId="5B12DB44" w:rsidR="00AE2020" w:rsidRDefault="00AE2020" w:rsidP="0060441E">
      <w:pPr>
        <w:pStyle w:val="a"/>
      </w:pPr>
      <w:r>
        <w:tab/>
        <w:t>}</w:t>
      </w:r>
    </w:p>
    <w:p w14:paraId="7D72B0C4" w14:textId="33F45314" w:rsidR="00AE2020" w:rsidRDefault="00AE2020" w:rsidP="0060441E">
      <w:pPr>
        <w:pStyle w:val="a"/>
      </w:pPr>
    </w:p>
    <w:p w14:paraId="08E6DAF8" w14:textId="0118ED06" w:rsidR="00AE2020" w:rsidRDefault="00AE2020" w:rsidP="00AE2020">
      <w:pPr>
        <w:pStyle w:val="a"/>
      </w:pPr>
      <w:r>
        <w:tab/>
        <w:t xml:space="preserve">required Type </w:t>
      </w:r>
      <w:proofErr w:type="spellStart"/>
      <w:r>
        <w:t>type</w:t>
      </w:r>
      <w:proofErr w:type="spellEnd"/>
      <w:r>
        <w:t xml:space="preserve"> = </w:t>
      </w:r>
      <w:r w:rsidR="005E4185">
        <w:t>2</w:t>
      </w:r>
      <w:r>
        <w:t>;</w:t>
      </w:r>
    </w:p>
    <w:p w14:paraId="08D0A6E8" w14:textId="0BA239D6" w:rsidR="0060441E" w:rsidRDefault="0060441E" w:rsidP="0060441E">
      <w:pPr>
        <w:pStyle w:val="a"/>
      </w:pPr>
      <w:r>
        <w:tab/>
        <w:t xml:space="preserve">optional bool </w:t>
      </w:r>
      <w:r w:rsidR="00AE2020">
        <w:t>flag</w:t>
      </w:r>
      <w:r>
        <w:t xml:space="preserve"> = </w:t>
      </w:r>
      <w:r w:rsidR="005E4185">
        <w:t>3</w:t>
      </w:r>
      <w:r>
        <w:t>;</w:t>
      </w:r>
    </w:p>
    <w:p w14:paraId="479FBC2B" w14:textId="77777777" w:rsidR="0060441E" w:rsidRDefault="0060441E" w:rsidP="0060441E">
      <w:pPr>
        <w:pStyle w:val="a"/>
      </w:pPr>
      <w:r>
        <w:t>}</w:t>
      </w:r>
    </w:p>
    <w:p w14:paraId="560285B3" w14:textId="77777777" w:rsidR="0060441E" w:rsidRDefault="0060441E" w:rsidP="0060441E">
      <w:pPr>
        <w:pStyle w:val="a"/>
      </w:pPr>
    </w:p>
    <w:p w14:paraId="39D01A31" w14:textId="7B42460E" w:rsidR="0060441E" w:rsidRDefault="0060441E" w:rsidP="0060441E">
      <w:pPr>
        <w:pStyle w:val="a"/>
      </w:pPr>
      <w:r>
        <w:t xml:space="preserve">message </w:t>
      </w:r>
      <w:proofErr w:type="spellStart"/>
      <w:r>
        <w:t>S</w:t>
      </w:r>
      <w:r w:rsidR="00AE2020">
        <w:t>tatus</w:t>
      </w:r>
      <w:r>
        <w:t>Response</w:t>
      </w:r>
      <w:proofErr w:type="spellEnd"/>
    </w:p>
    <w:p w14:paraId="7F898E6E" w14:textId="77777777" w:rsidR="0060441E" w:rsidRDefault="0060441E" w:rsidP="0060441E">
      <w:pPr>
        <w:pStyle w:val="a"/>
      </w:pPr>
      <w:r>
        <w:t>{</w:t>
      </w:r>
    </w:p>
    <w:p w14:paraId="5B2A20D9" w14:textId="77777777" w:rsidR="0060441E" w:rsidRDefault="0060441E" w:rsidP="0060441E">
      <w:pPr>
        <w:pStyle w:val="a"/>
      </w:pPr>
      <w:r>
        <w:tab/>
        <w:t>required int32 result = 1;</w:t>
      </w:r>
    </w:p>
    <w:p w14:paraId="7A3B0DA7" w14:textId="2C13277A" w:rsidR="0060441E" w:rsidRDefault="0060441E" w:rsidP="0060441E">
      <w:pPr>
        <w:pStyle w:val="a"/>
      </w:pPr>
      <w:r>
        <w:tab/>
        <w:t xml:space="preserve">optional bool </w:t>
      </w:r>
      <w:r w:rsidR="00AE2020">
        <w:t>flag</w:t>
      </w:r>
      <w:r>
        <w:t xml:space="preserve"> = 2;</w:t>
      </w:r>
    </w:p>
    <w:p w14:paraId="3BA4B02C" w14:textId="4687C44A" w:rsidR="0060441E" w:rsidRDefault="0060441E" w:rsidP="0060441E">
      <w:pPr>
        <w:pStyle w:val="a"/>
      </w:pPr>
      <w:r>
        <w:t>}</w:t>
      </w:r>
    </w:p>
    <w:p w14:paraId="6F6FEAB3" w14:textId="2C7362BD" w:rsidR="0060441E" w:rsidRDefault="0060441E" w:rsidP="0060441E">
      <w:pPr>
        <w:pStyle w:val="Heading4"/>
      </w:pPr>
      <w:r>
        <w:rPr>
          <w:rFonts w:hint="eastAsia"/>
        </w:rPr>
        <w:t>航停请求</w:t>
      </w:r>
    </w:p>
    <w:p w14:paraId="619FB5F0" w14:textId="0BB53830" w:rsidR="00D72D1B" w:rsidRDefault="00D72D1B" w:rsidP="00EE16F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SET</w:t>
      </w:r>
      <w:r>
        <w:rPr>
          <w:rFonts w:hint="eastAsia"/>
        </w:rPr>
        <w:t>；</w:t>
      </w:r>
    </w:p>
    <w:p w14:paraId="42394C59" w14:textId="193FE611" w:rsidR="00856286" w:rsidRDefault="00856286" w:rsidP="00EE16F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t>type</w:t>
      </w:r>
      <w:r>
        <w:rPr>
          <w:rFonts w:hint="eastAsia"/>
        </w:rPr>
        <w:t>：</w:t>
      </w:r>
      <w:r>
        <w:rPr>
          <w:rFonts w:hint="eastAsia"/>
        </w:rPr>
        <w:t>SAIL</w:t>
      </w:r>
      <w:r>
        <w:rPr>
          <w:rFonts w:hint="eastAsia"/>
        </w:rPr>
        <w:t>；</w:t>
      </w:r>
    </w:p>
    <w:p w14:paraId="2352526D" w14:textId="05732E8E" w:rsidR="00D72D1B" w:rsidRDefault="00856286" w:rsidP="00EE16FD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flag</w:t>
      </w:r>
      <w:r w:rsidR="00D72D1B">
        <w:rPr>
          <w:rFonts w:hint="eastAsia"/>
        </w:rPr>
        <w:t>：</w:t>
      </w:r>
      <w:r w:rsidR="00D72D1B">
        <w:rPr>
          <w:rFonts w:hint="eastAsia"/>
        </w:rPr>
        <w:t>true</w:t>
      </w:r>
      <w:r w:rsidR="00D72D1B">
        <w:rPr>
          <w:rFonts w:hint="eastAsia"/>
        </w:rPr>
        <w:t>表示航行，</w:t>
      </w:r>
      <w:r w:rsidR="00D72D1B">
        <w:rPr>
          <w:rFonts w:hint="eastAsia"/>
        </w:rPr>
        <w:t>false</w:t>
      </w:r>
      <w:r w:rsidR="00D72D1B">
        <w:rPr>
          <w:rFonts w:hint="eastAsia"/>
        </w:rPr>
        <w:t>表示停港。</w:t>
      </w:r>
    </w:p>
    <w:p w14:paraId="5BF6452A" w14:textId="012736B5" w:rsidR="0060441E" w:rsidRDefault="0060441E" w:rsidP="0060441E">
      <w:pPr>
        <w:pStyle w:val="Heading4"/>
      </w:pPr>
      <w:r>
        <w:rPr>
          <w:rFonts w:hint="eastAsia"/>
        </w:rPr>
        <w:t>航停应答</w:t>
      </w:r>
    </w:p>
    <w:p w14:paraId="5F75EAAA" w14:textId="5252B60C" w:rsidR="008B033E" w:rsidRDefault="008B033E" w:rsidP="008B033E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4A1ECE63" w14:textId="34A4F102" w:rsidR="00973D9E" w:rsidRDefault="00973D9E" w:rsidP="00973D9E">
      <w:pPr>
        <w:pStyle w:val="Heading4"/>
      </w:pPr>
      <w:r>
        <w:rPr>
          <w:rFonts w:hint="eastAsia"/>
        </w:rPr>
        <w:t>查询请求</w:t>
      </w:r>
    </w:p>
    <w:p w14:paraId="36BEBB95" w14:textId="26DD85FA" w:rsidR="00973D9E" w:rsidRDefault="00973D9E" w:rsidP="00973D9E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operate</w:t>
      </w:r>
      <w:r>
        <w:rPr>
          <w:rFonts w:hint="eastAsia"/>
        </w:rPr>
        <w:t>：</w:t>
      </w:r>
      <w:r>
        <w:rPr>
          <w:rFonts w:hint="eastAsia"/>
        </w:rPr>
        <w:t>Q</w:t>
      </w:r>
      <w:r>
        <w:t>UERY</w:t>
      </w:r>
      <w:r>
        <w:rPr>
          <w:rFonts w:hint="eastAsia"/>
        </w:rPr>
        <w:t>。</w:t>
      </w:r>
    </w:p>
    <w:p w14:paraId="02DE21B5" w14:textId="65D85763" w:rsidR="00973D9E" w:rsidRDefault="00973D9E" w:rsidP="00973D9E">
      <w:pPr>
        <w:pStyle w:val="Heading4"/>
      </w:pPr>
      <w:r>
        <w:rPr>
          <w:rFonts w:hint="eastAsia"/>
        </w:rPr>
        <w:t>查询应答</w:t>
      </w:r>
    </w:p>
    <w:p w14:paraId="1E206C01" w14:textId="0B7D4B06" w:rsidR="00913EDB" w:rsidRDefault="00913EDB" w:rsidP="00913ED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result</w:t>
      </w:r>
      <w:r>
        <w:rPr>
          <w:rFonts w:hint="eastAsia"/>
        </w:rPr>
        <w:t>：错误码。</w:t>
      </w:r>
    </w:p>
    <w:p w14:paraId="60B3CCBD" w14:textId="3E49A674" w:rsidR="00913EDB" w:rsidRPr="0060441E" w:rsidRDefault="007F0082" w:rsidP="00913EDB">
      <w:pPr>
        <w:pStyle w:val="BodyText"/>
        <w:numPr>
          <w:ilvl w:val="0"/>
          <w:numId w:val="12"/>
        </w:numPr>
        <w:spacing w:before="156"/>
        <w:ind w:firstLineChars="0" w:hanging="330"/>
      </w:pPr>
      <w:r>
        <w:rPr>
          <w:rFonts w:hint="eastAsia"/>
        </w:rPr>
        <w:t>flag</w:t>
      </w:r>
      <w:r w:rsidR="00B50917">
        <w:rPr>
          <w:rFonts w:hint="eastAsia"/>
        </w:rPr>
        <w:t>：</w:t>
      </w:r>
      <w:r w:rsidR="00B50917">
        <w:rPr>
          <w:rFonts w:hint="eastAsia"/>
        </w:rPr>
        <w:t>true</w:t>
      </w:r>
      <w:r w:rsidR="00B50917">
        <w:rPr>
          <w:rFonts w:hint="eastAsia"/>
        </w:rPr>
        <w:t>表示航行，</w:t>
      </w:r>
      <w:r w:rsidR="00B50917">
        <w:rPr>
          <w:rFonts w:hint="eastAsia"/>
        </w:rPr>
        <w:t>false</w:t>
      </w:r>
      <w:r w:rsidR="00B50917">
        <w:rPr>
          <w:rFonts w:hint="eastAsia"/>
        </w:rPr>
        <w:t>表示停港。</w:t>
      </w:r>
    </w:p>
    <w:sectPr w:rsidR="00913EDB" w:rsidRPr="0060441E">
      <w:headerReference w:type="default" r:id="rId35"/>
      <w:footerReference w:type="default" r:id="rId36"/>
      <w:pgSz w:w="11906" w:h="16838"/>
      <w:pgMar w:top="1440" w:right="1797" w:bottom="1440" w:left="1797" w:header="851" w:footer="992" w:gutter="0"/>
      <w:pgNumType w:start="1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53A3E3" w14:textId="77777777" w:rsidR="001E3A3A" w:rsidRDefault="001E3A3A">
      <w:r>
        <w:separator/>
      </w:r>
    </w:p>
  </w:endnote>
  <w:endnote w:type="continuationSeparator" w:id="0">
    <w:p w14:paraId="08320D3A" w14:textId="77777777" w:rsidR="001E3A3A" w:rsidRDefault="001E3A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C4F5C7" w14:textId="77777777" w:rsidR="00D61DA0" w:rsidRDefault="00D61DA0"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42E04034" wp14:editId="300BEF72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7620" r="10795" b="10795"/>
              <wp:wrapNone/>
              <wp:docPr id="6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1F8FA7" id="Line 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"/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BB3D7D" w14:textId="4E380369" w:rsidR="00D61DA0" w:rsidRDefault="00D61DA0">
    <w:pPr>
      <w:pStyle w:val="Footer"/>
      <w:pBdr>
        <w:top w:val="single" w:sz="4" w:space="1" w:color="auto"/>
      </w:pBdr>
      <w:tabs>
        <w:tab w:val="clear" w:pos="4153"/>
        <w:tab w:val="clear" w:pos="8306"/>
        <w:tab w:val="right" w:pos="8222"/>
      </w:tabs>
      <w:spacing w:before="120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32DC9840" wp14:editId="53C99622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12700" r="10795" b="5715"/>
              <wp:wrapNone/>
              <wp:docPr id="4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1738A3" id="Line 13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"/>
          </w:pict>
        </mc:Fallback>
      </mc:AlternateContent>
    </w:r>
    <w:r>
      <w:rPr>
        <w:rFonts w:hint="eastAsia"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III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0AE90A" w14:textId="77777777" w:rsidR="00D61DA0" w:rsidRDefault="00D61DA0"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34C13DC0" wp14:editId="746AC31E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7620" r="10795" b="10795"/>
              <wp:wrapNone/>
              <wp:docPr id="5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8BB522" id="Line 10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"/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CC128A" w14:textId="716C4537" w:rsidR="00D61DA0" w:rsidRDefault="00D61DA0">
    <w:pPr>
      <w:pStyle w:val="Footer"/>
      <w:pBdr>
        <w:top w:val="single" w:sz="4" w:space="0" w:color="auto"/>
      </w:pBdr>
      <w:tabs>
        <w:tab w:val="clear" w:pos="4153"/>
        <w:tab w:val="clear" w:pos="8306"/>
        <w:tab w:val="right" w:pos="8222"/>
      </w:tabs>
      <w:spacing w:before="120"/>
    </w:pP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0AE1F9F" wp14:editId="32FFD2EE">
              <wp:simplePos x="0" y="0"/>
              <wp:positionH relativeFrom="column">
                <wp:posOffset>0</wp:posOffset>
              </wp:positionH>
              <wp:positionV relativeFrom="paragraph">
                <wp:posOffset>99695</wp:posOffset>
              </wp:positionV>
              <wp:extent cx="635" cy="635"/>
              <wp:effectExtent l="7620" t="6350" r="10795" b="12065"/>
              <wp:wrapNone/>
              <wp:docPr id="3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596A33" id="Line 1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.85pt" to=".05pt,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"/>
          </w:pict>
        </mc:Fallback>
      </mc:AlternateContent>
    </w:r>
    <w:r>
      <w:rPr>
        <w:rFonts w:hint="eastAsia"/>
      </w:rPr>
      <w:tab/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992DFE" w14:textId="77777777" w:rsidR="001E3A3A" w:rsidRDefault="001E3A3A">
      <w:r>
        <w:separator/>
      </w:r>
    </w:p>
  </w:footnote>
  <w:footnote w:type="continuationSeparator" w:id="0">
    <w:p w14:paraId="3324A385" w14:textId="77777777" w:rsidR="001E3A3A" w:rsidRDefault="001E3A3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AF865A" w14:textId="77777777" w:rsidR="00D61DA0" w:rsidRDefault="00D61DA0">
    <w:pPr>
      <w:pStyle w:val="Header"/>
      <w:tabs>
        <w:tab w:val="clear" w:pos="4153"/>
      </w:tabs>
      <w:ind w:firstLine="360"/>
      <w:jc w:val="both"/>
    </w:pPr>
    <w:r>
      <w:rPr>
        <w:rFonts w:hint="eastAsia"/>
      </w:rPr>
      <w:t>文档编号：</w:t>
    </w:r>
    <w:r>
      <w:tab/>
    </w:r>
    <w:r>
      <w:rPr>
        <w:rFonts w:hint="eastAsia"/>
      </w:rPr>
      <w:t>密级</w:t>
    </w:r>
    <w:r>
      <w:rPr>
        <w:rFonts w:ascii="宋体" w:hAnsi="宋体" w:hint="eastAsia"/>
      </w:rPr>
      <w:t>★机密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52F64B9" w14:textId="77777777" w:rsidR="00D61DA0" w:rsidRDefault="00D61DA0">
    <w:pPr>
      <w:pStyle w:val="Header"/>
      <w:tabs>
        <w:tab w:val="clear" w:pos="4153"/>
      </w:tabs>
      <w:spacing w:before="120"/>
      <w:jc w:val="both"/>
    </w:pPr>
    <w:r>
      <w:rPr>
        <w:rFonts w:hint="eastAsia"/>
      </w:rPr>
      <w:t>文档编号：</w:t>
    </w:r>
    <w:r>
      <w:tab/>
    </w:r>
    <w:r>
      <w:rPr>
        <w:rFonts w:hint="eastAsia"/>
      </w:rPr>
      <w:t>密级</w:t>
    </w:r>
    <w:r>
      <w:rPr>
        <w:rFonts w:ascii="宋体" w:hAnsi="宋体" w:hint="eastAsia"/>
      </w:rPr>
      <w:t>★普通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3D07DF" w14:textId="54A47BDF" w:rsidR="00D61DA0" w:rsidRDefault="00D61DA0">
    <w:pPr>
      <w:pStyle w:val="a2"/>
      <w:tabs>
        <w:tab w:val="clear" w:pos="9072"/>
        <w:tab w:val="center" w:pos="4153"/>
        <w:tab w:val="right" w:pos="8364"/>
      </w:tabs>
    </w:pPr>
    <w:r>
      <w:rPr>
        <w:rFonts w:hint="eastAsia"/>
      </w:rPr>
      <w:tab/>
    </w:r>
    <w:r>
      <w:rPr>
        <w:rFonts w:hint="eastAsia"/>
      </w:rP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A31DFF" w14:textId="5BB34122" w:rsidR="00D61DA0" w:rsidRDefault="00D61DA0" w:rsidP="005D6B5B">
    <w:pPr>
      <w:pStyle w:val="a2"/>
      <w:tabs>
        <w:tab w:val="clear" w:pos="9072"/>
        <w:tab w:val="center" w:pos="4153"/>
        <w:tab w:val="right" w:pos="8364"/>
      </w:tabs>
    </w:pPr>
    <w:r>
      <w:rPr>
        <w:rFonts w:hint="eastAsia"/>
      </w:rPr>
      <w:tab/>
    </w:r>
    <w:r>
      <w:rPr>
        <w:rFonts w:hint="eastAsia"/>
      </w:rPr>
      <w:tab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25F463" w14:textId="6F331167" w:rsidR="00D61DA0" w:rsidRDefault="00D61DA0">
    <w:pPr>
      <w:pStyle w:val="a2"/>
      <w:tabs>
        <w:tab w:val="clear" w:pos="9072"/>
        <w:tab w:val="center" w:pos="4153"/>
        <w:tab w:val="right" w:pos="8364"/>
      </w:tabs>
      <w:jc w:val="left"/>
    </w:pP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C71899"/>
    <w:multiLevelType w:val="hybridMultilevel"/>
    <w:tmpl w:val="D0886B0C"/>
    <w:lvl w:ilvl="0" w:tplc="0409000B">
      <w:start w:val="1"/>
      <w:numFmt w:val="bullet"/>
      <w:lvlText w:val=""/>
      <w:lvlJc w:val="left"/>
      <w:pPr>
        <w:ind w:left="1140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" w15:restartNumberingAfterBreak="0">
    <w:nsid w:val="095C4EF5"/>
    <w:multiLevelType w:val="hybridMultilevel"/>
    <w:tmpl w:val="C8C61014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0EE231F4"/>
    <w:multiLevelType w:val="hybridMultilevel"/>
    <w:tmpl w:val="4C2CBAE0"/>
    <w:lvl w:ilvl="0" w:tplc="04090011">
      <w:start w:val="1"/>
      <w:numFmt w:val="decimal"/>
      <w:lvlText w:val="%1)"/>
      <w:lvlJc w:val="left"/>
      <w:pPr>
        <w:ind w:left="1860" w:hanging="360"/>
      </w:pPr>
    </w:lvl>
    <w:lvl w:ilvl="1" w:tplc="04090019" w:tentative="1">
      <w:start w:val="1"/>
      <w:numFmt w:val="lowerLetter"/>
      <w:lvlText w:val="%2."/>
      <w:lvlJc w:val="left"/>
      <w:pPr>
        <w:ind w:left="2580" w:hanging="360"/>
      </w:pPr>
    </w:lvl>
    <w:lvl w:ilvl="2" w:tplc="0409001B" w:tentative="1">
      <w:start w:val="1"/>
      <w:numFmt w:val="lowerRoman"/>
      <w:lvlText w:val="%3."/>
      <w:lvlJc w:val="right"/>
      <w:pPr>
        <w:ind w:left="3300" w:hanging="180"/>
      </w:pPr>
    </w:lvl>
    <w:lvl w:ilvl="3" w:tplc="0409000F" w:tentative="1">
      <w:start w:val="1"/>
      <w:numFmt w:val="decimal"/>
      <w:lvlText w:val="%4."/>
      <w:lvlJc w:val="left"/>
      <w:pPr>
        <w:ind w:left="4020" w:hanging="360"/>
      </w:pPr>
    </w:lvl>
    <w:lvl w:ilvl="4" w:tplc="04090019" w:tentative="1">
      <w:start w:val="1"/>
      <w:numFmt w:val="lowerLetter"/>
      <w:lvlText w:val="%5."/>
      <w:lvlJc w:val="left"/>
      <w:pPr>
        <w:ind w:left="4740" w:hanging="360"/>
      </w:pPr>
    </w:lvl>
    <w:lvl w:ilvl="5" w:tplc="0409001B" w:tentative="1">
      <w:start w:val="1"/>
      <w:numFmt w:val="lowerRoman"/>
      <w:lvlText w:val="%6."/>
      <w:lvlJc w:val="right"/>
      <w:pPr>
        <w:ind w:left="5460" w:hanging="180"/>
      </w:pPr>
    </w:lvl>
    <w:lvl w:ilvl="6" w:tplc="0409000F" w:tentative="1">
      <w:start w:val="1"/>
      <w:numFmt w:val="decimal"/>
      <w:lvlText w:val="%7."/>
      <w:lvlJc w:val="left"/>
      <w:pPr>
        <w:ind w:left="6180" w:hanging="360"/>
      </w:pPr>
    </w:lvl>
    <w:lvl w:ilvl="7" w:tplc="04090019" w:tentative="1">
      <w:start w:val="1"/>
      <w:numFmt w:val="lowerLetter"/>
      <w:lvlText w:val="%8."/>
      <w:lvlJc w:val="left"/>
      <w:pPr>
        <w:ind w:left="6900" w:hanging="360"/>
      </w:pPr>
    </w:lvl>
    <w:lvl w:ilvl="8" w:tplc="040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3" w15:restartNumberingAfterBreak="0">
    <w:nsid w:val="2B407B57"/>
    <w:multiLevelType w:val="multilevel"/>
    <w:tmpl w:val="E7BA7F2C"/>
    <w:lvl w:ilvl="0">
      <w:start w:val="1"/>
      <w:numFmt w:val="chineseCountingThousand"/>
      <w:pStyle w:val="Heading1"/>
      <w:lvlText w:val="%1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pStyle w:val="Heading2"/>
      <w:isLgl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Heading3"/>
      <w:isLgl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Heading4"/>
      <w:isLgl/>
      <w:lvlText w:val="%1.%2.%3.%4"/>
      <w:lvlJc w:val="left"/>
      <w:pPr>
        <w:ind w:left="425" w:hanging="425"/>
      </w:pPr>
      <w:rPr>
        <w:rFonts w:hint="eastAsia"/>
      </w:rPr>
    </w:lvl>
    <w:lvl w:ilvl="4" w:tentative="1">
      <w:start w:val="1"/>
      <w:numFmt w:val="decimal"/>
      <w:isLgl/>
      <w:lvlText w:val="%1.%2.%3.%4.%5"/>
      <w:lvlJc w:val="left"/>
      <w:pPr>
        <w:ind w:left="425" w:hanging="425"/>
      </w:pPr>
      <w:rPr>
        <w:rFonts w:hint="eastAsia"/>
      </w:rPr>
    </w:lvl>
    <w:lvl w:ilvl="5" w:tentative="1">
      <w:start w:val="1"/>
      <w:numFmt w:val="decimal"/>
      <w:isLgl/>
      <w:lvlText w:val="%1.%2.%3.%4.%5.%6"/>
      <w:lvlJc w:val="left"/>
      <w:pPr>
        <w:ind w:left="425" w:hanging="425"/>
      </w:pPr>
      <w:rPr>
        <w:rFonts w:hint="eastAsia"/>
      </w:rPr>
    </w:lvl>
    <w:lvl w:ilvl="6" w:tentative="1">
      <w:start w:val="1"/>
      <w:numFmt w:val="decimal"/>
      <w:isLgl/>
      <w:lvlText w:val="%1.%2.%3.%4.%5.%6.%7"/>
      <w:lvlJc w:val="left"/>
      <w:pPr>
        <w:ind w:left="425" w:hanging="425"/>
      </w:pPr>
      <w:rPr>
        <w:rFonts w:hint="eastAsia"/>
      </w:rPr>
    </w:lvl>
    <w:lvl w:ilvl="7" w:tentative="1">
      <w:start w:val="1"/>
      <w:numFmt w:val="decimal"/>
      <w:isLgl/>
      <w:lvlText w:val="%1.%2.%3.%4.%5.%6.%7.%8"/>
      <w:lvlJc w:val="left"/>
      <w:pPr>
        <w:ind w:left="425" w:hanging="425"/>
      </w:pPr>
      <w:rPr>
        <w:rFonts w:hint="eastAsia"/>
      </w:rPr>
    </w:lvl>
    <w:lvl w:ilvl="8" w:tentative="1">
      <w:start w:val="1"/>
      <w:numFmt w:val="decimal"/>
      <w:isLgl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 w15:restartNumberingAfterBreak="0">
    <w:nsid w:val="2F82548D"/>
    <w:multiLevelType w:val="hybridMultilevel"/>
    <w:tmpl w:val="B78892FC"/>
    <w:lvl w:ilvl="0" w:tplc="04090001">
      <w:start w:val="1"/>
      <w:numFmt w:val="bullet"/>
      <w:lvlText w:val=""/>
      <w:lvlJc w:val="left"/>
      <w:pPr>
        <w:ind w:left="1619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DD54CB4"/>
    <w:multiLevelType w:val="hybridMultilevel"/>
    <w:tmpl w:val="C50030B8"/>
    <w:lvl w:ilvl="0" w:tplc="04090011">
      <w:start w:val="1"/>
      <w:numFmt w:val="decimal"/>
      <w:lvlText w:val="%1)"/>
      <w:lvlJc w:val="left"/>
      <w:pPr>
        <w:ind w:left="1528" w:hanging="360"/>
      </w:pPr>
    </w:lvl>
    <w:lvl w:ilvl="1" w:tplc="04090019" w:tentative="1">
      <w:start w:val="1"/>
      <w:numFmt w:val="lowerLetter"/>
      <w:lvlText w:val="%2."/>
      <w:lvlJc w:val="left"/>
      <w:pPr>
        <w:ind w:left="2248" w:hanging="360"/>
      </w:pPr>
    </w:lvl>
    <w:lvl w:ilvl="2" w:tplc="0409001B" w:tentative="1">
      <w:start w:val="1"/>
      <w:numFmt w:val="lowerRoman"/>
      <w:lvlText w:val="%3."/>
      <w:lvlJc w:val="right"/>
      <w:pPr>
        <w:ind w:left="2968" w:hanging="180"/>
      </w:pPr>
    </w:lvl>
    <w:lvl w:ilvl="3" w:tplc="0409000F" w:tentative="1">
      <w:start w:val="1"/>
      <w:numFmt w:val="decimal"/>
      <w:lvlText w:val="%4."/>
      <w:lvlJc w:val="left"/>
      <w:pPr>
        <w:ind w:left="3688" w:hanging="360"/>
      </w:pPr>
    </w:lvl>
    <w:lvl w:ilvl="4" w:tplc="04090019" w:tentative="1">
      <w:start w:val="1"/>
      <w:numFmt w:val="lowerLetter"/>
      <w:lvlText w:val="%5."/>
      <w:lvlJc w:val="left"/>
      <w:pPr>
        <w:ind w:left="4408" w:hanging="360"/>
      </w:pPr>
    </w:lvl>
    <w:lvl w:ilvl="5" w:tplc="0409001B" w:tentative="1">
      <w:start w:val="1"/>
      <w:numFmt w:val="lowerRoman"/>
      <w:lvlText w:val="%6."/>
      <w:lvlJc w:val="right"/>
      <w:pPr>
        <w:ind w:left="5128" w:hanging="180"/>
      </w:pPr>
    </w:lvl>
    <w:lvl w:ilvl="6" w:tplc="0409000F" w:tentative="1">
      <w:start w:val="1"/>
      <w:numFmt w:val="decimal"/>
      <w:lvlText w:val="%7."/>
      <w:lvlJc w:val="left"/>
      <w:pPr>
        <w:ind w:left="5848" w:hanging="360"/>
      </w:pPr>
    </w:lvl>
    <w:lvl w:ilvl="7" w:tplc="04090019" w:tentative="1">
      <w:start w:val="1"/>
      <w:numFmt w:val="lowerLetter"/>
      <w:lvlText w:val="%8."/>
      <w:lvlJc w:val="left"/>
      <w:pPr>
        <w:ind w:left="6568" w:hanging="360"/>
      </w:pPr>
    </w:lvl>
    <w:lvl w:ilvl="8" w:tplc="0409001B" w:tentative="1">
      <w:start w:val="1"/>
      <w:numFmt w:val="lowerRoman"/>
      <w:lvlText w:val="%9."/>
      <w:lvlJc w:val="right"/>
      <w:pPr>
        <w:ind w:left="7288" w:hanging="180"/>
      </w:pPr>
    </w:lvl>
  </w:abstractNum>
  <w:abstractNum w:abstractNumId="6" w15:restartNumberingAfterBreak="0">
    <w:nsid w:val="3FAB4509"/>
    <w:multiLevelType w:val="hybridMultilevel"/>
    <w:tmpl w:val="5A2CDEC6"/>
    <w:lvl w:ilvl="0" w:tplc="F02ED83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4BF06BE8"/>
    <w:multiLevelType w:val="hybridMultilevel"/>
    <w:tmpl w:val="FDF67600"/>
    <w:lvl w:ilvl="0" w:tplc="04090001">
      <w:start w:val="1"/>
      <w:numFmt w:val="bullet"/>
      <w:lvlText w:val=""/>
      <w:lvlJc w:val="left"/>
      <w:pPr>
        <w:ind w:left="2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29" w:hanging="360"/>
      </w:pPr>
      <w:rPr>
        <w:rFonts w:ascii="Wingdings" w:hAnsi="Wingdings" w:hint="default"/>
      </w:rPr>
    </w:lvl>
  </w:abstractNum>
  <w:abstractNum w:abstractNumId="8" w15:restartNumberingAfterBreak="0">
    <w:nsid w:val="4BF40E7D"/>
    <w:multiLevelType w:val="hybridMultilevel"/>
    <w:tmpl w:val="08B66F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065856"/>
    <w:multiLevelType w:val="hybridMultilevel"/>
    <w:tmpl w:val="6D3625DA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0" w15:restartNumberingAfterBreak="0">
    <w:nsid w:val="4D742254"/>
    <w:multiLevelType w:val="hybridMultilevel"/>
    <w:tmpl w:val="3C921CA4"/>
    <w:lvl w:ilvl="0" w:tplc="04090001">
      <w:start w:val="1"/>
      <w:numFmt w:val="bullet"/>
      <w:lvlText w:val=""/>
      <w:lvlJc w:val="left"/>
      <w:pPr>
        <w:ind w:left="15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8" w:hanging="360"/>
      </w:pPr>
      <w:rPr>
        <w:rFonts w:ascii="Wingdings" w:hAnsi="Wingdings" w:hint="default"/>
      </w:rPr>
    </w:lvl>
  </w:abstractNum>
  <w:abstractNum w:abstractNumId="11" w15:restartNumberingAfterBreak="0">
    <w:nsid w:val="54EA6736"/>
    <w:multiLevelType w:val="hybridMultilevel"/>
    <w:tmpl w:val="A5F07F18"/>
    <w:lvl w:ilvl="0" w:tplc="0409000F">
      <w:start w:val="1"/>
      <w:numFmt w:val="decimal"/>
      <w:lvlText w:val="%1."/>
      <w:lvlJc w:val="left"/>
      <w:pPr>
        <w:ind w:left="1528" w:hanging="360"/>
      </w:pPr>
    </w:lvl>
    <w:lvl w:ilvl="1" w:tplc="04090019" w:tentative="1">
      <w:start w:val="1"/>
      <w:numFmt w:val="lowerLetter"/>
      <w:lvlText w:val="%2."/>
      <w:lvlJc w:val="left"/>
      <w:pPr>
        <w:ind w:left="2248" w:hanging="360"/>
      </w:pPr>
    </w:lvl>
    <w:lvl w:ilvl="2" w:tplc="0409001B" w:tentative="1">
      <w:start w:val="1"/>
      <w:numFmt w:val="lowerRoman"/>
      <w:lvlText w:val="%3."/>
      <w:lvlJc w:val="right"/>
      <w:pPr>
        <w:ind w:left="2968" w:hanging="180"/>
      </w:pPr>
    </w:lvl>
    <w:lvl w:ilvl="3" w:tplc="0409000F" w:tentative="1">
      <w:start w:val="1"/>
      <w:numFmt w:val="decimal"/>
      <w:lvlText w:val="%4."/>
      <w:lvlJc w:val="left"/>
      <w:pPr>
        <w:ind w:left="3688" w:hanging="360"/>
      </w:pPr>
    </w:lvl>
    <w:lvl w:ilvl="4" w:tplc="04090019" w:tentative="1">
      <w:start w:val="1"/>
      <w:numFmt w:val="lowerLetter"/>
      <w:lvlText w:val="%5."/>
      <w:lvlJc w:val="left"/>
      <w:pPr>
        <w:ind w:left="4408" w:hanging="360"/>
      </w:pPr>
    </w:lvl>
    <w:lvl w:ilvl="5" w:tplc="0409001B" w:tentative="1">
      <w:start w:val="1"/>
      <w:numFmt w:val="lowerRoman"/>
      <w:lvlText w:val="%6."/>
      <w:lvlJc w:val="right"/>
      <w:pPr>
        <w:ind w:left="5128" w:hanging="180"/>
      </w:pPr>
    </w:lvl>
    <w:lvl w:ilvl="6" w:tplc="0409000F" w:tentative="1">
      <w:start w:val="1"/>
      <w:numFmt w:val="decimal"/>
      <w:lvlText w:val="%7."/>
      <w:lvlJc w:val="left"/>
      <w:pPr>
        <w:ind w:left="5848" w:hanging="360"/>
      </w:pPr>
    </w:lvl>
    <w:lvl w:ilvl="7" w:tplc="04090019" w:tentative="1">
      <w:start w:val="1"/>
      <w:numFmt w:val="lowerLetter"/>
      <w:lvlText w:val="%8."/>
      <w:lvlJc w:val="left"/>
      <w:pPr>
        <w:ind w:left="6568" w:hanging="360"/>
      </w:pPr>
    </w:lvl>
    <w:lvl w:ilvl="8" w:tplc="0409001B" w:tentative="1">
      <w:start w:val="1"/>
      <w:numFmt w:val="lowerRoman"/>
      <w:lvlText w:val="%9."/>
      <w:lvlJc w:val="right"/>
      <w:pPr>
        <w:ind w:left="7288" w:hanging="180"/>
      </w:pPr>
    </w:lvl>
  </w:abstractNum>
  <w:abstractNum w:abstractNumId="12" w15:restartNumberingAfterBreak="0">
    <w:nsid w:val="579B158B"/>
    <w:multiLevelType w:val="hybridMultilevel"/>
    <w:tmpl w:val="71F41A46"/>
    <w:lvl w:ilvl="0" w:tplc="0409000F">
      <w:start w:val="1"/>
      <w:numFmt w:val="decimal"/>
      <w:lvlText w:val="%1."/>
      <w:lvlJc w:val="left"/>
      <w:pPr>
        <w:ind w:left="1619" w:hanging="360"/>
      </w:pPr>
    </w:lvl>
    <w:lvl w:ilvl="1" w:tplc="04090019" w:tentative="1">
      <w:start w:val="1"/>
      <w:numFmt w:val="lowerLetter"/>
      <w:lvlText w:val="%2."/>
      <w:lvlJc w:val="left"/>
      <w:pPr>
        <w:ind w:left="2339" w:hanging="360"/>
      </w:pPr>
    </w:lvl>
    <w:lvl w:ilvl="2" w:tplc="0409001B" w:tentative="1">
      <w:start w:val="1"/>
      <w:numFmt w:val="lowerRoman"/>
      <w:lvlText w:val="%3."/>
      <w:lvlJc w:val="right"/>
      <w:pPr>
        <w:ind w:left="3059" w:hanging="180"/>
      </w:pPr>
    </w:lvl>
    <w:lvl w:ilvl="3" w:tplc="0409000F" w:tentative="1">
      <w:start w:val="1"/>
      <w:numFmt w:val="decimal"/>
      <w:lvlText w:val="%4."/>
      <w:lvlJc w:val="left"/>
      <w:pPr>
        <w:ind w:left="3779" w:hanging="360"/>
      </w:pPr>
    </w:lvl>
    <w:lvl w:ilvl="4" w:tplc="04090019" w:tentative="1">
      <w:start w:val="1"/>
      <w:numFmt w:val="lowerLetter"/>
      <w:lvlText w:val="%5."/>
      <w:lvlJc w:val="left"/>
      <w:pPr>
        <w:ind w:left="4499" w:hanging="360"/>
      </w:pPr>
    </w:lvl>
    <w:lvl w:ilvl="5" w:tplc="0409001B" w:tentative="1">
      <w:start w:val="1"/>
      <w:numFmt w:val="lowerRoman"/>
      <w:lvlText w:val="%6."/>
      <w:lvlJc w:val="right"/>
      <w:pPr>
        <w:ind w:left="5219" w:hanging="180"/>
      </w:pPr>
    </w:lvl>
    <w:lvl w:ilvl="6" w:tplc="0409000F" w:tentative="1">
      <w:start w:val="1"/>
      <w:numFmt w:val="decimal"/>
      <w:lvlText w:val="%7."/>
      <w:lvlJc w:val="left"/>
      <w:pPr>
        <w:ind w:left="5939" w:hanging="360"/>
      </w:pPr>
    </w:lvl>
    <w:lvl w:ilvl="7" w:tplc="04090019" w:tentative="1">
      <w:start w:val="1"/>
      <w:numFmt w:val="lowerLetter"/>
      <w:lvlText w:val="%8."/>
      <w:lvlJc w:val="left"/>
      <w:pPr>
        <w:ind w:left="6659" w:hanging="360"/>
      </w:pPr>
    </w:lvl>
    <w:lvl w:ilvl="8" w:tplc="0409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3" w15:restartNumberingAfterBreak="0">
    <w:nsid w:val="67E175F1"/>
    <w:multiLevelType w:val="hybridMultilevel"/>
    <w:tmpl w:val="F8DA49B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4" w15:restartNumberingAfterBreak="0">
    <w:nsid w:val="6A3079C9"/>
    <w:multiLevelType w:val="hybridMultilevel"/>
    <w:tmpl w:val="E8EC536A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5" w15:restartNumberingAfterBreak="0">
    <w:nsid w:val="7DD4114F"/>
    <w:multiLevelType w:val="hybridMultilevel"/>
    <w:tmpl w:val="8D6A955E"/>
    <w:lvl w:ilvl="0" w:tplc="0409000B">
      <w:start w:val="1"/>
      <w:numFmt w:val="bullet"/>
      <w:lvlText w:val=""/>
      <w:lvlJc w:val="left"/>
      <w:pPr>
        <w:ind w:left="11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3"/>
  </w:num>
  <w:num w:numId="4">
    <w:abstractNumId w:val="6"/>
  </w:num>
  <w:num w:numId="5">
    <w:abstractNumId w:val="8"/>
  </w:num>
  <w:num w:numId="6">
    <w:abstractNumId w:val="12"/>
  </w:num>
  <w:num w:numId="7">
    <w:abstractNumId w:val="5"/>
  </w:num>
  <w:num w:numId="8">
    <w:abstractNumId w:val="11"/>
  </w:num>
  <w:num w:numId="9">
    <w:abstractNumId w:val="3"/>
  </w:num>
  <w:num w:numId="10">
    <w:abstractNumId w:val="3"/>
  </w:num>
  <w:num w:numId="11">
    <w:abstractNumId w:val="0"/>
  </w:num>
  <w:num w:numId="12">
    <w:abstractNumId w:val="1"/>
  </w:num>
  <w:num w:numId="13">
    <w:abstractNumId w:val="3"/>
  </w:num>
  <w:num w:numId="14">
    <w:abstractNumId w:val="3"/>
  </w:num>
  <w:num w:numId="15">
    <w:abstractNumId w:val="3"/>
  </w:num>
  <w:num w:numId="16">
    <w:abstractNumId w:val="15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13"/>
  </w:num>
  <w:num w:numId="30">
    <w:abstractNumId w:val="3"/>
  </w:num>
  <w:num w:numId="31">
    <w:abstractNumId w:val="3"/>
  </w:num>
  <w:num w:numId="32">
    <w:abstractNumId w:val="3"/>
  </w:num>
  <w:num w:numId="33">
    <w:abstractNumId w:val="9"/>
  </w:num>
  <w:num w:numId="34">
    <w:abstractNumId w:val="2"/>
  </w:num>
  <w:num w:numId="35">
    <w:abstractNumId w:val="3"/>
  </w:num>
  <w:num w:numId="36">
    <w:abstractNumId w:val="10"/>
  </w:num>
  <w:num w:numId="37">
    <w:abstractNumId w:val="3"/>
  </w:num>
  <w:num w:numId="38">
    <w:abstractNumId w:val="3"/>
  </w:num>
  <w:num w:numId="39">
    <w:abstractNumId w:val="3"/>
  </w:num>
  <w:num w:numId="40">
    <w:abstractNumId w:val="3"/>
  </w:num>
  <w:num w:numId="4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3"/>
  </w:num>
  <w:num w:numId="43">
    <w:abstractNumId w:val="14"/>
  </w:num>
  <w:num w:numId="44">
    <w:abstractNumId w:val="3"/>
  </w:num>
  <w:num w:numId="45">
    <w:abstractNumId w:val="7"/>
  </w:num>
  <w:num w:numId="46">
    <w:abstractNumId w:val="3"/>
  </w:num>
  <w:num w:numId="47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814E7"/>
    <w:rsid w:val="00000154"/>
    <w:rsid w:val="000006E9"/>
    <w:rsid w:val="0000072B"/>
    <w:rsid w:val="00000B73"/>
    <w:rsid w:val="0000112B"/>
    <w:rsid w:val="00001165"/>
    <w:rsid w:val="000024C0"/>
    <w:rsid w:val="00002A3A"/>
    <w:rsid w:val="00002B77"/>
    <w:rsid w:val="00003664"/>
    <w:rsid w:val="00003849"/>
    <w:rsid w:val="00005154"/>
    <w:rsid w:val="00005CD9"/>
    <w:rsid w:val="00005E7A"/>
    <w:rsid w:val="00006B1B"/>
    <w:rsid w:val="00006F2B"/>
    <w:rsid w:val="00010BEE"/>
    <w:rsid w:val="0001218A"/>
    <w:rsid w:val="00012396"/>
    <w:rsid w:val="00013945"/>
    <w:rsid w:val="00014985"/>
    <w:rsid w:val="000157F6"/>
    <w:rsid w:val="00016D20"/>
    <w:rsid w:val="00016FF4"/>
    <w:rsid w:val="000207A5"/>
    <w:rsid w:val="00020DA9"/>
    <w:rsid w:val="00020F9B"/>
    <w:rsid w:val="00022774"/>
    <w:rsid w:val="00023B10"/>
    <w:rsid w:val="0002436A"/>
    <w:rsid w:val="00024890"/>
    <w:rsid w:val="0002567D"/>
    <w:rsid w:val="00026043"/>
    <w:rsid w:val="0002665C"/>
    <w:rsid w:val="000321C0"/>
    <w:rsid w:val="00033B64"/>
    <w:rsid w:val="00033FD4"/>
    <w:rsid w:val="00034114"/>
    <w:rsid w:val="00035D4D"/>
    <w:rsid w:val="00035D63"/>
    <w:rsid w:val="00035FFF"/>
    <w:rsid w:val="000366F3"/>
    <w:rsid w:val="00036B92"/>
    <w:rsid w:val="00042218"/>
    <w:rsid w:val="00042B8A"/>
    <w:rsid w:val="00043A23"/>
    <w:rsid w:val="00044046"/>
    <w:rsid w:val="0004509E"/>
    <w:rsid w:val="000453DB"/>
    <w:rsid w:val="00047C39"/>
    <w:rsid w:val="0005134A"/>
    <w:rsid w:val="00053205"/>
    <w:rsid w:val="00053731"/>
    <w:rsid w:val="0005386D"/>
    <w:rsid w:val="00053A77"/>
    <w:rsid w:val="00053B71"/>
    <w:rsid w:val="00053DD3"/>
    <w:rsid w:val="00055B58"/>
    <w:rsid w:val="00056326"/>
    <w:rsid w:val="0005639C"/>
    <w:rsid w:val="00057815"/>
    <w:rsid w:val="000605BA"/>
    <w:rsid w:val="000608DF"/>
    <w:rsid w:val="0006099E"/>
    <w:rsid w:val="000611D5"/>
    <w:rsid w:val="00062C24"/>
    <w:rsid w:val="00063093"/>
    <w:rsid w:val="0006576F"/>
    <w:rsid w:val="00066E41"/>
    <w:rsid w:val="00066F82"/>
    <w:rsid w:val="00067AAD"/>
    <w:rsid w:val="00067B6E"/>
    <w:rsid w:val="00067DD1"/>
    <w:rsid w:val="00070763"/>
    <w:rsid w:val="0007091C"/>
    <w:rsid w:val="00071C80"/>
    <w:rsid w:val="00072A79"/>
    <w:rsid w:val="00073482"/>
    <w:rsid w:val="00073995"/>
    <w:rsid w:val="00075636"/>
    <w:rsid w:val="000757BB"/>
    <w:rsid w:val="00075EFA"/>
    <w:rsid w:val="00076E95"/>
    <w:rsid w:val="0008000E"/>
    <w:rsid w:val="000808FA"/>
    <w:rsid w:val="000810AE"/>
    <w:rsid w:val="00081554"/>
    <w:rsid w:val="00083BEF"/>
    <w:rsid w:val="00084706"/>
    <w:rsid w:val="00084D00"/>
    <w:rsid w:val="000853E4"/>
    <w:rsid w:val="000867AA"/>
    <w:rsid w:val="000879BD"/>
    <w:rsid w:val="00090010"/>
    <w:rsid w:val="00093327"/>
    <w:rsid w:val="00094063"/>
    <w:rsid w:val="00094DF2"/>
    <w:rsid w:val="00095CFC"/>
    <w:rsid w:val="00097B3F"/>
    <w:rsid w:val="00097DEF"/>
    <w:rsid w:val="000A08BC"/>
    <w:rsid w:val="000A12B2"/>
    <w:rsid w:val="000A12FB"/>
    <w:rsid w:val="000A25E3"/>
    <w:rsid w:val="000A5CDD"/>
    <w:rsid w:val="000A6D66"/>
    <w:rsid w:val="000A7D72"/>
    <w:rsid w:val="000B00B5"/>
    <w:rsid w:val="000B08C8"/>
    <w:rsid w:val="000B1649"/>
    <w:rsid w:val="000B27AD"/>
    <w:rsid w:val="000B2C37"/>
    <w:rsid w:val="000B4AB5"/>
    <w:rsid w:val="000B4F71"/>
    <w:rsid w:val="000B7679"/>
    <w:rsid w:val="000B783D"/>
    <w:rsid w:val="000B78CB"/>
    <w:rsid w:val="000C1BFD"/>
    <w:rsid w:val="000C1DAB"/>
    <w:rsid w:val="000C23CD"/>
    <w:rsid w:val="000C2B35"/>
    <w:rsid w:val="000C3AD0"/>
    <w:rsid w:val="000C47F3"/>
    <w:rsid w:val="000C51F4"/>
    <w:rsid w:val="000C7185"/>
    <w:rsid w:val="000D0B81"/>
    <w:rsid w:val="000D1506"/>
    <w:rsid w:val="000D272D"/>
    <w:rsid w:val="000D2BA3"/>
    <w:rsid w:val="000D34F8"/>
    <w:rsid w:val="000D4DE9"/>
    <w:rsid w:val="000D568C"/>
    <w:rsid w:val="000E0431"/>
    <w:rsid w:val="000E083F"/>
    <w:rsid w:val="000E1522"/>
    <w:rsid w:val="000E1A64"/>
    <w:rsid w:val="000E2378"/>
    <w:rsid w:val="000E5AFD"/>
    <w:rsid w:val="000E5D48"/>
    <w:rsid w:val="000E6973"/>
    <w:rsid w:val="000E78E2"/>
    <w:rsid w:val="000E7E89"/>
    <w:rsid w:val="000F01A5"/>
    <w:rsid w:val="000F09BA"/>
    <w:rsid w:val="000F4B64"/>
    <w:rsid w:val="000F4EDE"/>
    <w:rsid w:val="000F6F7C"/>
    <w:rsid w:val="000F770C"/>
    <w:rsid w:val="000F7A20"/>
    <w:rsid w:val="000F7EAF"/>
    <w:rsid w:val="001007AC"/>
    <w:rsid w:val="00100A32"/>
    <w:rsid w:val="00100FE7"/>
    <w:rsid w:val="001015D4"/>
    <w:rsid w:val="001017D7"/>
    <w:rsid w:val="0010257C"/>
    <w:rsid w:val="001025D4"/>
    <w:rsid w:val="00102E9D"/>
    <w:rsid w:val="001032CC"/>
    <w:rsid w:val="001037B1"/>
    <w:rsid w:val="00103BBD"/>
    <w:rsid w:val="00103D9A"/>
    <w:rsid w:val="00103F69"/>
    <w:rsid w:val="001041FA"/>
    <w:rsid w:val="00104778"/>
    <w:rsid w:val="00106A7C"/>
    <w:rsid w:val="00107409"/>
    <w:rsid w:val="00107A43"/>
    <w:rsid w:val="00110012"/>
    <w:rsid w:val="001106E6"/>
    <w:rsid w:val="0011104E"/>
    <w:rsid w:val="00111134"/>
    <w:rsid w:val="001116E5"/>
    <w:rsid w:val="00111813"/>
    <w:rsid w:val="00111CBC"/>
    <w:rsid w:val="00113826"/>
    <w:rsid w:val="00114B32"/>
    <w:rsid w:val="00115949"/>
    <w:rsid w:val="00117537"/>
    <w:rsid w:val="00117CBA"/>
    <w:rsid w:val="00117E6B"/>
    <w:rsid w:val="00120157"/>
    <w:rsid w:val="00121258"/>
    <w:rsid w:val="0012153E"/>
    <w:rsid w:val="001225BC"/>
    <w:rsid w:val="00122AF4"/>
    <w:rsid w:val="00123548"/>
    <w:rsid w:val="0012405C"/>
    <w:rsid w:val="001240CA"/>
    <w:rsid w:val="001243EB"/>
    <w:rsid w:val="00127594"/>
    <w:rsid w:val="00131D73"/>
    <w:rsid w:val="0013478A"/>
    <w:rsid w:val="0013512A"/>
    <w:rsid w:val="00135190"/>
    <w:rsid w:val="00136F46"/>
    <w:rsid w:val="001378A4"/>
    <w:rsid w:val="00137C5F"/>
    <w:rsid w:val="00141946"/>
    <w:rsid w:val="00141B8A"/>
    <w:rsid w:val="00141BF0"/>
    <w:rsid w:val="00141F0F"/>
    <w:rsid w:val="00143F10"/>
    <w:rsid w:val="001445F7"/>
    <w:rsid w:val="001449DC"/>
    <w:rsid w:val="00144F5E"/>
    <w:rsid w:val="001458B7"/>
    <w:rsid w:val="00145E01"/>
    <w:rsid w:val="00151464"/>
    <w:rsid w:val="00151B39"/>
    <w:rsid w:val="001521FE"/>
    <w:rsid w:val="001530B7"/>
    <w:rsid w:val="00153D2C"/>
    <w:rsid w:val="001546DD"/>
    <w:rsid w:val="00155F51"/>
    <w:rsid w:val="00156654"/>
    <w:rsid w:val="001629C6"/>
    <w:rsid w:val="00162B8A"/>
    <w:rsid w:val="001633EE"/>
    <w:rsid w:val="00164880"/>
    <w:rsid w:val="00164AA6"/>
    <w:rsid w:val="00165C21"/>
    <w:rsid w:val="0016651D"/>
    <w:rsid w:val="00167CF2"/>
    <w:rsid w:val="0017049A"/>
    <w:rsid w:val="00171868"/>
    <w:rsid w:val="0017222B"/>
    <w:rsid w:val="001747BC"/>
    <w:rsid w:val="00174D40"/>
    <w:rsid w:val="00174ED4"/>
    <w:rsid w:val="00175940"/>
    <w:rsid w:val="00175B21"/>
    <w:rsid w:val="00175CEB"/>
    <w:rsid w:val="001763A6"/>
    <w:rsid w:val="00176A38"/>
    <w:rsid w:val="00177214"/>
    <w:rsid w:val="001776B0"/>
    <w:rsid w:val="00180647"/>
    <w:rsid w:val="00181EB8"/>
    <w:rsid w:val="0018471F"/>
    <w:rsid w:val="00185404"/>
    <w:rsid w:val="00185632"/>
    <w:rsid w:val="00185AB1"/>
    <w:rsid w:val="00186880"/>
    <w:rsid w:val="00187300"/>
    <w:rsid w:val="00192D7F"/>
    <w:rsid w:val="00192F3B"/>
    <w:rsid w:val="00193E5A"/>
    <w:rsid w:val="00194340"/>
    <w:rsid w:val="00194FFD"/>
    <w:rsid w:val="00195014"/>
    <w:rsid w:val="00195199"/>
    <w:rsid w:val="001A01A4"/>
    <w:rsid w:val="001A0F54"/>
    <w:rsid w:val="001A0FBE"/>
    <w:rsid w:val="001A1F40"/>
    <w:rsid w:val="001A46D2"/>
    <w:rsid w:val="001A6A2A"/>
    <w:rsid w:val="001A7E0A"/>
    <w:rsid w:val="001B0B11"/>
    <w:rsid w:val="001B1436"/>
    <w:rsid w:val="001B272F"/>
    <w:rsid w:val="001B34B7"/>
    <w:rsid w:val="001B3C82"/>
    <w:rsid w:val="001B3E0F"/>
    <w:rsid w:val="001B4D41"/>
    <w:rsid w:val="001B54E8"/>
    <w:rsid w:val="001B7810"/>
    <w:rsid w:val="001B78E2"/>
    <w:rsid w:val="001C01D5"/>
    <w:rsid w:val="001C0E12"/>
    <w:rsid w:val="001C179E"/>
    <w:rsid w:val="001C1B69"/>
    <w:rsid w:val="001C398B"/>
    <w:rsid w:val="001C3F9D"/>
    <w:rsid w:val="001C4CB0"/>
    <w:rsid w:val="001C533F"/>
    <w:rsid w:val="001C62E1"/>
    <w:rsid w:val="001C6985"/>
    <w:rsid w:val="001D0261"/>
    <w:rsid w:val="001D0C9F"/>
    <w:rsid w:val="001D1535"/>
    <w:rsid w:val="001D15AC"/>
    <w:rsid w:val="001D1B22"/>
    <w:rsid w:val="001D3B0E"/>
    <w:rsid w:val="001D449D"/>
    <w:rsid w:val="001D4557"/>
    <w:rsid w:val="001D468E"/>
    <w:rsid w:val="001D4B97"/>
    <w:rsid w:val="001D5F5F"/>
    <w:rsid w:val="001D70AB"/>
    <w:rsid w:val="001D7B3F"/>
    <w:rsid w:val="001D7BB5"/>
    <w:rsid w:val="001E18F4"/>
    <w:rsid w:val="001E2F11"/>
    <w:rsid w:val="001E302F"/>
    <w:rsid w:val="001E3A3A"/>
    <w:rsid w:val="001E41E9"/>
    <w:rsid w:val="001E5EF9"/>
    <w:rsid w:val="001E7184"/>
    <w:rsid w:val="001E7B3D"/>
    <w:rsid w:val="001F09AD"/>
    <w:rsid w:val="001F1B18"/>
    <w:rsid w:val="001F237C"/>
    <w:rsid w:val="001F25BD"/>
    <w:rsid w:val="001F2F2F"/>
    <w:rsid w:val="001F41C6"/>
    <w:rsid w:val="001F4DF7"/>
    <w:rsid w:val="001F6860"/>
    <w:rsid w:val="001F6A89"/>
    <w:rsid w:val="002009A3"/>
    <w:rsid w:val="00200E4E"/>
    <w:rsid w:val="00202428"/>
    <w:rsid w:val="00202D85"/>
    <w:rsid w:val="00203191"/>
    <w:rsid w:val="002059BB"/>
    <w:rsid w:val="00205EB7"/>
    <w:rsid w:val="002078EA"/>
    <w:rsid w:val="00210C8D"/>
    <w:rsid w:val="00210F1C"/>
    <w:rsid w:val="002113BF"/>
    <w:rsid w:val="00213279"/>
    <w:rsid w:val="00213389"/>
    <w:rsid w:val="00214537"/>
    <w:rsid w:val="00215018"/>
    <w:rsid w:val="002151DE"/>
    <w:rsid w:val="002171AA"/>
    <w:rsid w:val="0021737F"/>
    <w:rsid w:val="00220DE2"/>
    <w:rsid w:val="002217A3"/>
    <w:rsid w:val="002220D6"/>
    <w:rsid w:val="00222816"/>
    <w:rsid w:val="00222B16"/>
    <w:rsid w:val="00222B65"/>
    <w:rsid w:val="00222E26"/>
    <w:rsid w:val="002233E7"/>
    <w:rsid w:val="00223767"/>
    <w:rsid w:val="0022577F"/>
    <w:rsid w:val="00227915"/>
    <w:rsid w:val="00227C37"/>
    <w:rsid w:val="00227D47"/>
    <w:rsid w:val="00231411"/>
    <w:rsid w:val="00231ADA"/>
    <w:rsid w:val="00235359"/>
    <w:rsid w:val="00236713"/>
    <w:rsid w:val="0023704D"/>
    <w:rsid w:val="00240465"/>
    <w:rsid w:val="00243AE6"/>
    <w:rsid w:val="00243B24"/>
    <w:rsid w:val="0024457C"/>
    <w:rsid w:val="0024565A"/>
    <w:rsid w:val="00246065"/>
    <w:rsid w:val="00246D6A"/>
    <w:rsid w:val="00246E40"/>
    <w:rsid w:val="002477BA"/>
    <w:rsid w:val="0024780F"/>
    <w:rsid w:val="00247A4A"/>
    <w:rsid w:val="00247E07"/>
    <w:rsid w:val="00247F14"/>
    <w:rsid w:val="00250192"/>
    <w:rsid w:val="002505E3"/>
    <w:rsid w:val="00250BDB"/>
    <w:rsid w:val="002511AD"/>
    <w:rsid w:val="00251415"/>
    <w:rsid w:val="00251BF2"/>
    <w:rsid w:val="00252FED"/>
    <w:rsid w:val="00254723"/>
    <w:rsid w:val="002560E2"/>
    <w:rsid w:val="00256CE6"/>
    <w:rsid w:val="00257542"/>
    <w:rsid w:val="002577AD"/>
    <w:rsid w:val="002600AC"/>
    <w:rsid w:val="00260E02"/>
    <w:rsid w:val="00261591"/>
    <w:rsid w:val="00262138"/>
    <w:rsid w:val="002625AD"/>
    <w:rsid w:val="00262E5E"/>
    <w:rsid w:val="00262EF2"/>
    <w:rsid w:val="0026400D"/>
    <w:rsid w:val="00264E99"/>
    <w:rsid w:val="0026793D"/>
    <w:rsid w:val="0026799A"/>
    <w:rsid w:val="00267AD2"/>
    <w:rsid w:val="00267C7F"/>
    <w:rsid w:val="00270A9F"/>
    <w:rsid w:val="00270F53"/>
    <w:rsid w:val="002729D9"/>
    <w:rsid w:val="00272F6B"/>
    <w:rsid w:val="00273757"/>
    <w:rsid w:val="00273B72"/>
    <w:rsid w:val="0027613D"/>
    <w:rsid w:val="00280AA1"/>
    <w:rsid w:val="00280F25"/>
    <w:rsid w:val="0028121E"/>
    <w:rsid w:val="00281BB4"/>
    <w:rsid w:val="00282256"/>
    <w:rsid w:val="00283228"/>
    <w:rsid w:val="002834F4"/>
    <w:rsid w:val="00283E2A"/>
    <w:rsid w:val="0028504A"/>
    <w:rsid w:val="00285CC6"/>
    <w:rsid w:val="00286912"/>
    <w:rsid w:val="00286A26"/>
    <w:rsid w:val="00286CEC"/>
    <w:rsid w:val="00286EB6"/>
    <w:rsid w:val="0029018B"/>
    <w:rsid w:val="002908E8"/>
    <w:rsid w:val="00291108"/>
    <w:rsid w:val="0029696F"/>
    <w:rsid w:val="002A04B7"/>
    <w:rsid w:val="002A179E"/>
    <w:rsid w:val="002A230D"/>
    <w:rsid w:val="002A27CE"/>
    <w:rsid w:val="002A324A"/>
    <w:rsid w:val="002A325F"/>
    <w:rsid w:val="002A36D1"/>
    <w:rsid w:val="002A3D7D"/>
    <w:rsid w:val="002A45F4"/>
    <w:rsid w:val="002A6178"/>
    <w:rsid w:val="002A66C9"/>
    <w:rsid w:val="002B0481"/>
    <w:rsid w:val="002B133A"/>
    <w:rsid w:val="002B1964"/>
    <w:rsid w:val="002B1AA6"/>
    <w:rsid w:val="002B3463"/>
    <w:rsid w:val="002B353F"/>
    <w:rsid w:val="002B38F6"/>
    <w:rsid w:val="002B46E4"/>
    <w:rsid w:val="002B5B7F"/>
    <w:rsid w:val="002B69A6"/>
    <w:rsid w:val="002C00A5"/>
    <w:rsid w:val="002C2A9C"/>
    <w:rsid w:val="002C391E"/>
    <w:rsid w:val="002C3F9C"/>
    <w:rsid w:val="002C43B3"/>
    <w:rsid w:val="002C4B12"/>
    <w:rsid w:val="002C5E25"/>
    <w:rsid w:val="002C5E8A"/>
    <w:rsid w:val="002C7168"/>
    <w:rsid w:val="002D11A5"/>
    <w:rsid w:val="002D338D"/>
    <w:rsid w:val="002D3666"/>
    <w:rsid w:val="002D3EC1"/>
    <w:rsid w:val="002D49EF"/>
    <w:rsid w:val="002D4AF2"/>
    <w:rsid w:val="002D57D8"/>
    <w:rsid w:val="002D68F3"/>
    <w:rsid w:val="002D7CC3"/>
    <w:rsid w:val="002E0109"/>
    <w:rsid w:val="002E01D0"/>
    <w:rsid w:val="002E0BD4"/>
    <w:rsid w:val="002E150E"/>
    <w:rsid w:val="002E180A"/>
    <w:rsid w:val="002E192B"/>
    <w:rsid w:val="002E21F3"/>
    <w:rsid w:val="002E278B"/>
    <w:rsid w:val="002E2E51"/>
    <w:rsid w:val="002E3483"/>
    <w:rsid w:val="002E421B"/>
    <w:rsid w:val="002E4D9D"/>
    <w:rsid w:val="002E5D32"/>
    <w:rsid w:val="002E61DE"/>
    <w:rsid w:val="002E6F6C"/>
    <w:rsid w:val="002E715E"/>
    <w:rsid w:val="002F053B"/>
    <w:rsid w:val="002F05B9"/>
    <w:rsid w:val="002F1666"/>
    <w:rsid w:val="002F56FC"/>
    <w:rsid w:val="002F65B8"/>
    <w:rsid w:val="002F774C"/>
    <w:rsid w:val="003001A1"/>
    <w:rsid w:val="00300919"/>
    <w:rsid w:val="0030107B"/>
    <w:rsid w:val="003036F6"/>
    <w:rsid w:val="003038A4"/>
    <w:rsid w:val="003039AD"/>
    <w:rsid w:val="00304752"/>
    <w:rsid w:val="00304B0C"/>
    <w:rsid w:val="00305518"/>
    <w:rsid w:val="00305693"/>
    <w:rsid w:val="00306252"/>
    <w:rsid w:val="0030722E"/>
    <w:rsid w:val="0031129B"/>
    <w:rsid w:val="0031227F"/>
    <w:rsid w:val="00312A95"/>
    <w:rsid w:val="003134CA"/>
    <w:rsid w:val="0031426D"/>
    <w:rsid w:val="00314E03"/>
    <w:rsid w:val="003154F3"/>
    <w:rsid w:val="0031659B"/>
    <w:rsid w:val="00316E09"/>
    <w:rsid w:val="0031717C"/>
    <w:rsid w:val="00317277"/>
    <w:rsid w:val="00320874"/>
    <w:rsid w:val="003209DC"/>
    <w:rsid w:val="0032152B"/>
    <w:rsid w:val="003218BD"/>
    <w:rsid w:val="00321E37"/>
    <w:rsid w:val="00322CB7"/>
    <w:rsid w:val="00323449"/>
    <w:rsid w:val="003252AF"/>
    <w:rsid w:val="00325726"/>
    <w:rsid w:val="00325879"/>
    <w:rsid w:val="00325EBE"/>
    <w:rsid w:val="00330E51"/>
    <w:rsid w:val="00331AFC"/>
    <w:rsid w:val="003323BE"/>
    <w:rsid w:val="00334CCF"/>
    <w:rsid w:val="00335521"/>
    <w:rsid w:val="0033589C"/>
    <w:rsid w:val="003359E4"/>
    <w:rsid w:val="00335AC0"/>
    <w:rsid w:val="0033738F"/>
    <w:rsid w:val="0034096E"/>
    <w:rsid w:val="00340E2B"/>
    <w:rsid w:val="0034142C"/>
    <w:rsid w:val="00341AA0"/>
    <w:rsid w:val="0034370A"/>
    <w:rsid w:val="0034491F"/>
    <w:rsid w:val="00344F08"/>
    <w:rsid w:val="003450B8"/>
    <w:rsid w:val="003456C3"/>
    <w:rsid w:val="00346147"/>
    <w:rsid w:val="0034669B"/>
    <w:rsid w:val="00347091"/>
    <w:rsid w:val="003473D1"/>
    <w:rsid w:val="00350B0F"/>
    <w:rsid w:val="00350C18"/>
    <w:rsid w:val="00352C9C"/>
    <w:rsid w:val="00353526"/>
    <w:rsid w:val="00353DED"/>
    <w:rsid w:val="00355B00"/>
    <w:rsid w:val="00355D27"/>
    <w:rsid w:val="003561DE"/>
    <w:rsid w:val="00356496"/>
    <w:rsid w:val="00356801"/>
    <w:rsid w:val="00356DF2"/>
    <w:rsid w:val="00360439"/>
    <w:rsid w:val="00362206"/>
    <w:rsid w:val="003629AB"/>
    <w:rsid w:val="003632E4"/>
    <w:rsid w:val="0036363C"/>
    <w:rsid w:val="0036371B"/>
    <w:rsid w:val="00365825"/>
    <w:rsid w:val="00365D11"/>
    <w:rsid w:val="00366167"/>
    <w:rsid w:val="0036632B"/>
    <w:rsid w:val="003706BE"/>
    <w:rsid w:val="00370F49"/>
    <w:rsid w:val="003712C8"/>
    <w:rsid w:val="00371FD7"/>
    <w:rsid w:val="00373037"/>
    <w:rsid w:val="00373447"/>
    <w:rsid w:val="003735D7"/>
    <w:rsid w:val="00373E80"/>
    <w:rsid w:val="00377039"/>
    <w:rsid w:val="003814E7"/>
    <w:rsid w:val="00381A7F"/>
    <w:rsid w:val="00382452"/>
    <w:rsid w:val="00382A36"/>
    <w:rsid w:val="00382DC7"/>
    <w:rsid w:val="0038310C"/>
    <w:rsid w:val="00383A00"/>
    <w:rsid w:val="00384F4D"/>
    <w:rsid w:val="003852C5"/>
    <w:rsid w:val="00385D15"/>
    <w:rsid w:val="00390570"/>
    <w:rsid w:val="00392157"/>
    <w:rsid w:val="003930DB"/>
    <w:rsid w:val="00393B67"/>
    <w:rsid w:val="00393BD4"/>
    <w:rsid w:val="00394BE9"/>
    <w:rsid w:val="003953F7"/>
    <w:rsid w:val="003974BE"/>
    <w:rsid w:val="00397656"/>
    <w:rsid w:val="003A0681"/>
    <w:rsid w:val="003A12FC"/>
    <w:rsid w:val="003A2CF6"/>
    <w:rsid w:val="003A3E04"/>
    <w:rsid w:val="003A4427"/>
    <w:rsid w:val="003A4453"/>
    <w:rsid w:val="003A4EEB"/>
    <w:rsid w:val="003A573A"/>
    <w:rsid w:val="003A69D2"/>
    <w:rsid w:val="003A6D47"/>
    <w:rsid w:val="003A76F7"/>
    <w:rsid w:val="003A779C"/>
    <w:rsid w:val="003A78C3"/>
    <w:rsid w:val="003A7C3F"/>
    <w:rsid w:val="003B12D3"/>
    <w:rsid w:val="003B1839"/>
    <w:rsid w:val="003B1C42"/>
    <w:rsid w:val="003B2C9A"/>
    <w:rsid w:val="003B494C"/>
    <w:rsid w:val="003B4B4A"/>
    <w:rsid w:val="003B4E89"/>
    <w:rsid w:val="003B6774"/>
    <w:rsid w:val="003B7D4E"/>
    <w:rsid w:val="003C15C2"/>
    <w:rsid w:val="003C1B27"/>
    <w:rsid w:val="003C25ED"/>
    <w:rsid w:val="003C2776"/>
    <w:rsid w:val="003C3208"/>
    <w:rsid w:val="003C3BFD"/>
    <w:rsid w:val="003C3E6D"/>
    <w:rsid w:val="003C6F12"/>
    <w:rsid w:val="003C7B07"/>
    <w:rsid w:val="003C7D08"/>
    <w:rsid w:val="003D0FDD"/>
    <w:rsid w:val="003D118C"/>
    <w:rsid w:val="003D4464"/>
    <w:rsid w:val="003D6475"/>
    <w:rsid w:val="003D6AB8"/>
    <w:rsid w:val="003D6D6E"/>
    <w:rsid w:val="003D7ED4"/>
    <w:rsid w:val="003E3860"/>
    <w:rsid w:val="003E3933"/>
    <w:rsid w:val="003E555E"/>
    <w:rsid w:val="003E58E6"/>
    <w:rsid w:val="003E7537"/>
    <w:rsid w:val="003E77DA"/>
    <w:rsid w:val="003F01F4"/>
    <w:rsid w:val="003F1124"/>
    <w:rsid w:val="003F1FD0"/>
    <w:rsid w:val="003F2799"/>
    <w:rsid w:val="003F4725"/>
    <w:rsid w:val="003F4CCC"/>
    <w:rsid w:val="003F7BE6"/>
    <w:rsid w:val="004005C0"/>
    <w:rsid w:val="00405538"/>
    <w:rsid w:val="00405565"/>
    <w:rsid w:val="004061C4"/>
    <w:rsid w:val="00406421"/>
    <w:rsid w:val="00410C56"/>
    <w:rsid w:val="00411EE5"/>
    <w:rsid w:val="004144AC"/>
    <w:rsid w:val="00414AC5"/>
    <w:rsid w:val="00415335"/>
    <w:rsid w:val="00415B36"/>
    <w:rsid w:val="00416AD8"/>
    <w:rsid w:val="00417482"/>
    <w:rsid w:val="00417E6A"/>
    <w:rsid w:val="00420E2E"/>
    <w:rsid w:val="0042268E"/>
    <w:rsid w:val="00424669"/>
    <w:rsid w:val="00426198"/>
    <w:rsid w:val="00426E22"/>
    <w:rsid w:val="00427277"/>
    <w:rsid w:val="00427BDA"/>
    <w:rsid w:val="00427FCB"/>
    <w:rsid w:val="00430735"/>
    <w:rsid w:val="00430EF3"/>
    <w:rsid w:val="004310BA"/>
    <w:rsid w:val="0043236E"/>
    <w:rsid w:val="0043304E"/>
    <w:rsid w:val="00433D41"/>
    <w:rsid w:val="00434AF8"/>
    <w:rsid w:val="00435DF1"/>
    <w:rsid w:val="00437574"/>
    <w:rsid w:val="00440643"/>
    <w:rsid w:val="00440B6C"/>
    <w:rsid w:val="00440C9D"/>
    <w:rsid w:val="00441701"/>
    <w:rsid w:val="00442104"/>
    <w:rsid w:val="00442A50"/>
    <w:rsid w:val="00443731"/>
    <w:rsid w:val="004446C8"/>
    <w:rsid w:val="00444C79"/>
    <w:rsid w:val="00444FBB"/>
    <w:rsid w:val="00445275"/>
    <w:rsid w:val="0044566E"/>
    <w:rsid w:val="0044626B"/>
    <w:rsid w:val="00446661"/>
    <w:rsid w:val="0044696C"/>
    <w:rsid w:val="004513CB"/>
    <w:rsid w:val="00451A9F"/>
    <w:rsid w:val="004526A6"/>
    <w:rsid w:val="00452E76"/>
    <w:rsid w:val="00453DB0"/>
    <w:rsid w:val="00455D3A"/>
    <w:rsid w:val="004579AF"/>
    <w:rsid w:val="00457C59"/>
    <w:rsid w:val="004601E5"/>
    <w:rsid w:val="00461EEB"/>
    <w:rsid w:val="004628BC"/>
    <w:rsid w:val="0046335C"/>
    <w:rsid w:val="00466963"/>
    <w:rsid w:val="00470967"/>
    <w:rsid w:val="00470A41"/>
    <w:rsid w:val="00470C06"/>
    <w:rsid w:val="00471C27"/>
    <w:rsid w:val="00472CF6"/>
    <w:rsid w:val="0047416E"/>
    <w:rsid w:val="0047488B"/>
    <w:rsid w:val="00474956"/>
    <w:rsid w:val="004753B1"/>
    <w:rsid w:val="00475B10"/>
    <w:rsid w:val="00475EF9"/>
    <w:rsid w:val="004769D1"/>
    <w:rsid w:val="00477838"/>
    <w:rsid w:val="00480600"/>
    <w:rsid w:val="00480CA4"/>
    <w:rsid w:val="004810E2"/>
    <w:rsid w:val="00482678"/>
    <w:rsid w:val="004827D8"/>
    <w:rsid w:val="00485471"/>
    <w:rsid w:val="00486150"/>
    <w:rsid w:val="00487148"/>
    <w:rsid w:val="004911FB"/>
    <w:rsid w:val="0049190E"/>
    <w:rsid w:val="00492D3C"/>
    <w:rsid w:val="00494708"/>
    <w:rsid w:val="00494F57"/>
    <w:rsid w:val="00494F86"/>
    <w:rsid w:val="004953A1"/>
    <w:rsid w:val="0049638D"/>
    <w:rsid w:val="004A0153"/>
    <w:rsid w:val="004A0A5A"/>
    <w:rsid w:val="004A14E0"/>
    <w:rsid w:val="004A1E9C"/>
    <w:rsid w:val="004A28B2"/>
    <w:rsid w:val="004A4584"/>
    <w:rsid w:val="004A54C1"/>
    <w:rsid w:val="004A5C1C"/>
    <w:rsid w:val="004A6702"/>
    <w:rsid w:val="004A7C0D"/>
    <w:rsid w:val="004B010B"/>
    <w:rsid w:val="004B22CF"/>
    <w:rsid w:val="004B23BF"/>
    <w:rsid w:val="004B3E2D"/>
    <w:rsid w:val="004B3EAF"/>
    <w:rsid w:val="004B4FB5"/>
    <w:rsid w:val="004B5460"/>
    <w:rsid w:val="004B6CA8"/>
    <w:rsid w:val="004B74EE"/>
    <w:rsid w:val="004C03D0"/>
    <w:rsid w:val="004C0FD2"/>
    <w:rsid w:val="004C1462"/>
    <w:rsid w:val="004C19C0"/>
    <w:rsid w:val="004C3368"/>
    <w:rsid w:val="004C593C"/>
    <w:rsid w:val="004C5C5D"/>
    <w:rsid w:val="004C633B"/>
    <w:rsid w:val="004C691D"/>
    <w:rsid w:val="004C6D9A"/>
    <w:rsid w:val="004C7711"/>
    <w:rsid w:val="004C7EA2"/>
    <w:rsid w:val="004D17E0"/>
    <w:rsid w:val="004D1FD2"/>
    <w:rsid w:val="004D2ED0"/>
    <w:rsid w:val="004D3497"/>
    <w:rsid w:val="004D37C3"/>
    <w:rsid w:val="004D449E"/>
    <w:rsid w:val="004D4B6B"/>
    <w:rsid w:val="004D53CF"/>
    <w:rsid w:val="004D6D83"/>
    <w:rsid w:val="004D7578"/>
    <w:rsid w:val="004E0B8F"/>
    <w:rsid w:val="004E1DC5"/>
    <w:rsid w:val="004E2110"/>
    <w:rsid w:val="004E36A5"/>
    <w:rsid w:val="004E50CE"/>
    <w:rsid w:val="004E67A3"/>
    <w:rsid w:val="004F01C9"/>
    <w:rsid w:val="004F0807"/>
    <w:rsid w:val="004F220D"/>
    <w:rsid w:val="004F2439"/>
    <w:rsid w:val="004F3244"/>
    <w:rsid w:val="004F3749"/>
    <w:rsid w:val="004F3C10"/>
    <w:rsid w:val="004F4631"/>
    <w:rsid w:val="004F52D6"/>
    <w:rsid w:val="004F5990"/>
    <w:rsid w:val="004F7115"/>
    <w:rsid w:val="00500C58"/>
    <w:rsid w:val="00500FB2"/>
    <w:rsid w:val="005018EB"/>
    <w:rsid w:val="005026F2"/>
    <w:rsid w:val="005039F3"/>
    <w:rsid w:val="00503D22"/>
    <w:rsid w:val="00505211"/>
    <w:rsid w:val="00505CD9"/>
    <w:rsid w:val="0050693C"/>
    <w:rsid w:val="005071AE"/>
    <w:rsid w:val="005077B2"/>
    <w:rsid w:val="0050799D"/>
    <w:rsid w:val="00510BEA"/>
    <w:rsid w:val="00510DC7"/>
    <w:rsid w:val="005120F5"/>
    <w:rsid w:val="00512C4F"/>
    <w:rsid w:val="0051308A"/>
    <w:rsid w:val="0051339D"/>
    <w:rsid w:val="00515D11"/>
    <w:rsid w:val="00516F56"/>
    <w:rsid w:val="00517001"/>
    <w:rsid w:val="00517163"/>
    <w:rsid w:val="00517346"/>
    <w:rsid w:val="00520218"/>
    <w:rsid w:val="00522EA1"/>
    <w:rsid w:val="00523F49"/>
    <w:rsid w:val="00524429"/>
    <w:rsid w:val="00525E5B"/>
    <w:rsid w:val="00526A0B"/>
    <w:rsid w:val="00526BA4"/>
    <w:rsid w:val="00527BC5"/>
    <w:rsid w:val="005307C5"/>
    <w:rsid w:val="00530A48"/>
    <w:rsid w:val="00530BF9"/>
    <w:rsid w:val="00530D91"/>
    <w:rsid w:val="005315E3"/>
    <w:rsid w:val="00531F18"/>
    <w:rsid w:val="00532A70"/>
    <w:rsid w:val="00532DE1"/>
    <w:rsid w:val="00535052"/>
    <w:rsid w:val="005351EB"/>
    <w:rsid w:val="005366D2"/>
    <w:rsid w:val="00536E33"/>
    <w:rsid w:val="00536E78"/>
    <w:rsid w:val="00537DD2"/>
    <w:rsid w:val="0054032C"/>
    <w:rsid w:val="00540C21"/>
    <w:rsid w:val="005413DF"/>
    <w:rsid w:val="00542093"/>
    <w:rsid w:val="00543A94"/>
    <w:rsid w:val="00545509"/>
    <w:rsid w:val="005455EC"/>
    <w:rsid w:val="00546149"/>
    <w:rsid w:val="00546289"/>
    <w:rsid w:val="00546475"/>
    <w:rsid w:val="00546BBA"/>
    <w:rsid w:val="00546C4B"/>
    <w:rsid w:val="005505FD"/>
    <w:rsid w:val="00551677"/>
    <w:rsid w:val="00551FFD"/>
    <w:rsid w:val="00552333"/>
    <w:rsid w:val="00553706"/>
    <w:rsid w:val="00553826"/>
    <w:rsid w:val="005546EA"/>
    <w:rsid w:val="00555021"/>
    <w:rsid w:val="00555831"/>
    <w:rsid w:val="005561E7"/>
    <w:rsid w:val="00557E94"/>
    <w:rsid w:val="00561731"/>
    <w:rsid w:val="00561CE1"/>
    <w:rsid w:val="00562688"/>
    <w:rsid w:val="005627FC"/>
    <w:rsid w:val="00563D57"/>
    <w:rsid w:val="00564761"/>
    <w:rsid w:val="005647FB"/>
    <w:rsid w:val="00564987"/>
    <w:rsid w:val="00565B8D"/>
    <w:rsid w:val="005664A5"/>
    <w:rsid w:val="005667E9"/>
    <w:rsid w:val="00567235"/>
    <w:rsid w:val="00570611"/>
    <w:rsid w:val="0057095E"/>
    <w:rsid w:val="005709DD"/>
    <w:rsid w:val="00572866"/>
    <w:rsid w:val="0057420C"/>
    <w:rsid w:val="00576687"/>
    <w:rsid w:val="00576956"/>
    <w:rsid w:val="00577A85"/>
    <w:rsid w:val="00580154"/>
    <w:rsid w:val="005809D9"/>
    <w:rsid w:val="00581F45"/>
    <w:rsid w:val="00582744"/>
    <w:rsid w:val="005831E7"/>
    <w:rsid w:val="00583F6D"/>
    <w:rsid w:val="00584D2C"/>
    <w:rsid w:val="00584F60"/>
    <w:rsid w:val="00585B4E"/>
    <w:rsid w:val="0059138D"/>
    <w:rsid w:val="005917C4"/>
    <w:rsid w:val="00592169"/>
    <w:rsid w:val="00592CF7"/>
    <w:rsid w:val="0059361C"/>
    <w:rsid w:val="00594607"/>
    <w:rsid w:val="00595BC7"/>
    <w:rsid w:val="005963C9"/>
    <w:rsid w:val="005A17CE"/>
    <w:rsid w:val="005A1DA3"/>
    <w:rsid w:val="005A224A"/>
    <w:rsid w:val="005A224D"/>
    <w:rsid w:val="005A2E22"/>
    <w:rsid w:val="005A3019"/>
    <w:rsid w:val="005A366C"/>
    <w:rsid w:val="005A3B34"/>
    <w:rsid w:val="005A4D2A"/>
    <w:rsid w:val="005A6D8F"/>
    <w:rsid w:val="005B0001"/>
    <w:rsid w:val="005B007F"/>
    <w:rsid w:val="005B0122"/>
    <w:rsid w:val="005B096E"/>
    <w:rsid w:val="005B10DD"/>
    <w:rsid w:val="005B1B1D"/>
    <w:rsid w:val="005B1FD3"/>
    <w:rsid w:val="005B2B92"/>
    <w:rsid w:val="005B3BBD"/>
    <w:rsid w:val="005B4818"/>
    <w:rsid w:val="005B4D0B"/>
    <w:rsid w:val="005B6167"/>
    <w:rsid w:val="005B770F"/>
    <w:rsid w:val="005C148A"/>
    <w:rsid w:val="005C26E1"/>
    <w:rsid w:val="005C3196"/>
    <w:rsid w:val="005C3258"/>
    <w:rsid w:val="005C352C"/>
    <w:rsid w:val="005C5312"/>
    <w:rsid w:val="005C6350"/>
    <w:rsid w:val="005C6CB9"/>
    <w:rsid w:val="005C7B05"/>
    <w:rsid w:val="005D013A"/>
    <w:rsid w:val="005D2CC7"/>
    <w:rsid w:val="005D5830"/>
    <w:rsid w:val="005D5AA2"/>
    <w:rsid w:val="005D66B2"/>
    <w:rsid w:val="005D6B5B"/>
    <w:rsid w:val="005D7504"/>
    <w:rsid w:val="005D7B85"/>
    <w:rsid w:val="005D7F0E"/>
    <w:rsid w:val="005E0768"/>
    <w:rsid w:val="005E109B"/>
    <w:rsid w:val="005E1175"/>
    <w:rsid w:val="005E1D16"/>
    <w:rsid w:val="005E23FB"/>
    <w:rsid w:val="005E2630"/>
    <w:rsid w:val="005E28D8"/>
    <w:rsid w:val="005E3297"/>
    <w:rsid w:val="005E4185"/>
    <w:rsid w:val="005E4B77"/>
    <w:rsid w:val="005E4D29"/>
    <w:rsid w:val="005E5F09"/>
    <w:rsid w:val="005F01EE"/>
    <w:rsid w:val="005F2220"/>
    <w:rsid w:val="005F24DB"/>
    <w:rsid w:val="005F2794"/>
    <w:rsid w:val="005F4298"/>
    <w:rsid w:val="005F4ABC"/>
    <w:rsid w:val="005F5517"/>
    <w:rsid w:val="005F63B4"/>
    <w:rsid w:val="005F685A"/>
    <w:rsid w:val="005F7230"/>
    <w:rsid w:val="005F73A9"/>
    <w:rsid w:val="005F77CA"/>
    <w:rsid w:val="006002C8"/>
    <w:rsid w:val="0060035C"/>
    <w:rsid w:val="00600513"/>
    <w:rsid w:val="00601AE4"/>
    <w:rsid w:val="006021D9"/>
    <w:rsid w:val="00602326"/>
    <w:rsid w:val="00602B40"/>
    <w:rsid w:val="00602EA7"/>
    <w:rsid w:val="00604229"/>
    <w:rsid w:val="00604307"/>
    <w:rsid w:val="0060441E"/>
    <w:rsid w:val="00605DF5"/>
    <w:rsid w:val="00606741"/>
    <w:rsid w:val="006071F9"/>
    <w:rsid w:val="006077BA"/>
    <w:rsid w:val="00613D90"/>
    <w:rsid w:val="00614022"/>
    <w:rsid w:val="006162A7"/>
    <w:rsid w:val="00616C40"/>
    <w:rsid w:val="00620E08"/>
    <w:rsid w:val="00621E0B"/>
    <w:rsid w:val="00622615"/>
    <w:rsid w:val="006241F5"/>
    <w:rsid w:val="0062432C"/>
    <w:rsid w:val="006253DB"/>
    <w:rsid w:val="00625AED"/>
    <w:rsid w:val="00627A42"/>
    <w:rsid w:val="00627D33"/>
    <w:rsid w:val="006318DD"/>
    <w:rsid w:val="00631E15"/>
    <w:rsid w:val="006330DC"/>
    <w:rsid w:val="006335E1"/>
    <w:rsid w:val="00634C76"/>
    <w:rsid w:val="00635AC2"/>
    <w:rsid w:val="00635DFC"/>
    <w:rsid w:val="00637425"/>
    <w:rsid w:val="00640BB7"/>
    <w:rsid w:val="006414C4"/>
    <w:rsid w:val="00641F6A"/>
    <w:rsid w:val="006440FD"/>
    <w:rsid w:val="0064484B"/>
    <w:rsid w:val="0064794B"/>
    <w:rsid w:val="00651441"/>
    <w:rsid w:val="00651B6A"/>
    <w:rsid w:val="00651C28"/>
    <w:rsid w:val="00652460"/>
    <w:rsid w:val="0065300B"/>
    <w:rsid w:val="0065338F"/>
    <w:rsid w:val="00653CF6"/>
    <w:rsid w:val="00655E24"/>
    <w:rsid w:val="006560CE"/>
    <w:rsid w:val="006571F6"/>
    <w:rsid w:val="0065792F"/>
    <w:rsid w:val="00660278"/>
    <w:rsid w:val="00660BF8"/>
    <w:rsid w:val="00663281"/>
    <w:rsid w:val="00663B3A"/>
    <w:rsid w:val="00664069"/>
    <w:rsid w:val="006644D8"/>
    <w:rsid w:val="00665097"/>
    <w:rsid w:val="00665282"/>
    <w:rsid w:val="00665C6A"/>
    <w:rsid w:val="00670E4E"/>
    <w:rsid w:val="00673039"/>
    <w:rsid w:val="006732F9"/>
    <w:rsid w:val="00673E6F"/>
    <w:rsid w:val="00674F7D"/>
    <w:rsid w:val="0067601F"/>
    <w:rsid w:val="00676CDF"/>
    <w:rsid w:val="00677755"/>
    <w:rsid w:val="00677A0E"/>
    <w:rsid w:val="00684692"/>
    <w:rsid w:val="006855C7"/>
    <w:rsid w:val="00685A99"/>
    <w:rsid w:val="00685AC3"/>
    <w:rsid w:val="00685B6E"/>
    <w:rsid w:val="00685BDF"/>
    <w:rsid w:val="00686141"/>
    <w:rsid w:val="006864B1"/>
    <w:rsid w:val="00690BF3"/>
    <w:rsid w:val="0069104F"/>
    <w:rsid w:val="006916C2"/>
    <w:rsid w:val="00692F06"/>
    <w:rsid w:val="00693882"/>
    <w:rsid w:val="00694919"/>
    <w:rsid w:val="00694EE5"/>
    <w:rsid w:val="0069506A"/>
    <w:rsid w:val="0069683E"/>
    <w:rsid w:val="00696A19"/>
    <w:rsid w:val="00696DC4"/>
    <w:rsid w:val="00696F48"/>
    <w:rsid w:val="00697903"/>
    <w:rsid w:val="0069791B"/>
    <w:rsid w:val="006A21A9"/>
    <w:rsid w:val="006A3296"/>
    <w:rsid w:val="006A3B9A"/>
    <w:rsid w:val="006A4FE7"/>
    <w:rsid w:val="006A51F8"/>
    <w:rsid w:val="006A593B"/>
    <w:rsid w:val="006A6F58"/>
    <w:rsid w:val="006A74F8"/>
    <w:rsid w:val="006B02B4"/>
    <w:rsid w:val="006B19B0"/>
    <w:rsid w:val="006B3A4B"/>
    <w:rsid w:val="006B4467"/>
    <w:rsid w:val="006B4657"/>
    <w:rsid w:val="006B4FD4"/>
    <w:rsid w:val="006B510E"/>
    <w:rsid w:val="006B60F7"/>
    <w:rsid w:val="006B6D5B"/>
    <w:rsid w:val="006C0F9E"/>
    <w:rsid w:val="006C23E4"/>
    <w:rsid w:val="006C3366"/>
    <w:rsid w:val="006C349D"/>
    <w:rsid w:val="006C37C6"/>
    <w:rsid w:val="006C3A9D"/>
    <w:rsid w:val="006C3CC9"/>
    <w:rsid w:val="006C4169"/>
    <w:rsid w:val="006C6FA2"/>
    <w:rsid w:val="006D04A8"/>
    <w:rsid w:val="006D25D6"/>
    <w:rsid w:val="006D3C71"/>
    <w:rsid w:val="006D3D71"/>
    <w:rsid w:val="006D598D"/>
    <w:rsid w:val="006D6737"/>
    <w:rsid w:val="006D7301"/>
    <w:rsid w:val="006E00D6"/>
    <w:rsid w:val="006E065D"/>
    <w:rsid w:val="006E0709"/>
    <w:rsid w:val="006E0865"/>
    <w:rsid w:val="006E0867"/>
    <w:rsid w:val="006E36BC"/>
    <w:rsid w:val="006E4552"/>
    <w:rsid w:val="006E4A0F"/>
    <w:rsid w:val="006E4FE0"/>
    <w:rsid w:val="006E591A"/>
    <w:rsid w:val="006E62EF"/>
    <w:rsid w:val="006E664B"/>
    <w:rsid w:val="006E6C49"/>
    <w:rsid w:val="006F023F"/>
    <w:rsid w:val="006F22F8"/>
    <w:rsid w:val="006F27F9"/>
    <w:rsid w:val="006F6A9D"/>
    <w:rsid w:val="006F6C54"/>
    <w:rsid w:val="007017DB"/>
    <w:rsid w:val="00702FD1"/>
    <w:rsid w:val="007033C1"/>
    <w:rsid w:val="007039F5"/>
    <w:rsid w:val="00703BB8"/>
    <w:rsid w:val="00704090"/>
    <w:rsid w:val="0070474C"/>
    <w:rsid w:val="00704D0C"/>
    <w:rsid w:val="007051C8"/>
    <w:rsid w:val="00705214"/>
    <w:rsid w:val="0070587C"/>
    <w:rsid w:val="00706D7A"/>
    <w:rsid w:val="00707A9A"/>
    <w:rsid w:val="007107F0"/>
    <w:rsid w:val="007112C5"/>
    <w:rsid w:val="0071151A"/>
    <w:rsid w:val="007119FD"/>
    <w:rsid w:val="00712D6F"/>
    <w:rsid w:val="007159BE"/>
    <w:rsid w:val="00715D68"/>
    <w:rsid w:val="007161FA"/>
    <w:rsid w:val="007209BA"/>
    <w:rsid w:val="00721025"/>
    <w:rsid w:val="007211BA"/>
    <w:rsid w:val="00722115"/>
    <w:rsid w:val="00723D6F"/>
    <w:rsid w:val="00723FB6"/>
    <w:rsid w:val="007250B6"/>
    <w:rsid w:val="0072554E"/>
    <w:rsid w:val="00726855"/>
    <w:rsid w:val="00726C61"/>
    <w:rsid w:val="007272C1"/>
    <w:rsid w:val="007306B0"/>
    <w:rsid w:val="00731156"/>
    <w:rsid w:val="0073137F"/>
    <w:rsid w:val="0073274C"/>
    <w:rsid w:val="00732BD7"/>
    <w:rsid w:val="00733275"/>
    <w:rsid w:val="00735B82"/>
    <w:rsid w:val="00740B20"/>
    <w:rsid w:val="0074199C"/>
    <w:rsid w:val="00741C2B"/>
    <w:rsid w:val="00742C71"/>
    <w:rsid w:val="0074359A"/>
    <w:rsid w:val="00744653"/>
    <w:rsid w:val="00744ABC"/>
    <w:rsid w:val="00745324"/>
    <w:rsid w:val="007508AE"/>
    <w:rsid w:val="00752413"/>
    <w:rsid w:val="0075260B"/>
    <w:rsid w:val="00754132"/>
    <w:rsid w:val="00755F2C"/>
    <w:rsid w:val="007562AC"/>
    <w:rsid w:val="007565CA"/>
    <w:rsid w:val="007575DB"/>
    <w:rsid w:val="00761023"/>
    <w:rsid w:val="00761D14"/>
    <w:rsid w:val="00762A81"/>
    <w:rsid w:val="00762FAA"/>
    <w:rsid w:val="00763E3F"/>
    <w:rsid w:val="00763ECB"/>
    <w:rsid w:val="00764534"/>
    <w:rsid w:val="00765493"/>
    <w:rsid w:val="00766574"/>
    <w:rsid w:val="0076701C"/>
    <w:rsid w:val="007676A5"/>
    <w:rsid w:val="00767B7C"/>
    <w:rsid w:val="0077010D"/>
    <w:rsid w:val="00770F68"/>
    <w:rsid w:val="00771184"/>
    <w:rsid w:val="00772E0E"/>
    <w:rsid w:val="007736D2"/>
    <w:rsid w:val="00775194"/>
    <w:rsid w:val="007759A7"/>
    <w:rsid w:val="00775A15"/>
    <w:rsid w:val="00775B75"/>
    <w:rsid w:val="007778C7"/>
    <w:rsid w:val="00777AFA"/>
    <w:rsid w:val="007805AF"/>
    <w:rsid w:val="00780BB0"/>
    <w:rsid w:val="007822B5"/>
    <w:rsid w:val="00783343"/>
    <w:rsid w:val="00783BE9"/>
    <w:rsid w:val="00784683"/>
    <w:rsid w:val="00784DF1"/>
    <w:rsid w:val="007861CC"/>
    <w:rsid w:val="0078732D"/>
    <w:rsid w:val="00790AB2"/>
    <w:rsid w:val="00790B1B"/>
    <w:rsid w:val="00791DD9"/>
    <w:rsid w:val="007929B9"/>
    <w:rsid w:val="00794DC4"/>
    <w:rsid w:val="007963D0"/>
    <w:rsid w:val="00796727"/>
    <w:rsid w:val="0079684F"/>
    <w:rsid w:val="007979AC"/>
    <w:rsid w:val="007A0ADA"/>
    <w:rsid w:val="007A1646"/>
    <w:rsid w:val="007A2CB2"/>
    <w:rsid w:val="007A3A81"/>
    <w:rsid w:val="007A3C69"/>
    <w:rsid w:val="007A5157"/>
    <w:rsid w:val="007A652A"/>
    <w:rsid w:val="007A6B38"/>
    <w:rsid w:val="007A7E8D"/>
    <w:rsid w:val="007B01CF"/>
    <w:rsid w:val="007B07C0"/>
    <w:rsid w:val="007B1790"/>
    <w:rsid w:val="007B181B"/>
    <w:rsid w:val="007B1DBE"/>
    <w:rsid w:val="007B2FA4"/>
    <w:rsid w:val="007B304C"/>
    <w:rsid w:val="007B4309"/>
    <w:rsid w:val="007B4338"/>
    <w:rsid w:val="007B5586"/>
    <w:rsid w:val="007B58CC"/>
    <w:rsid w:val="007B7AFC"/>
    <w:rsid w:val="007C01CA"/>
    <w:rsid w:val="007C05C2"/>
    <w:rsid w:val="007C0D5A"/>
    <w:rsid w:val="007C0EC9"/>
    <w:rsid w:val="007C13B0"/>
    <w:rsid w:val="007C1CA8"/>
    <w:rsid w:val="007C2988"/>
    <w:rsid w:val="007C3A1A"/>
    <w:rsid w:val="007C481A"/>
    <w:rsid w:val="007C4989"/>
    <w:rsid w:val="007C58FB"/>
    <w:rsid w:val="007C6D0D"/>
    <w:rsid w:val="007C75F4"/>
    <w:rsid w:val="007D0145"/>
    <w:rsid w:val="007D0A88"/>
    <w:rsid w:val="007D13B7"/>
    <w:rsid w:val="007D4865"/>
    <w:rsid w:val="007D5362"/>
    <w:rsid w:val="007D5ECE"/>
    <w:rsid w:val="007D6999"/>
    <w:rsid w:val="007D6DFC"/>
    <w:rsid w:val="007E0000"/>
    <w:rsid w:val="007E03B9"/>
    <w:rsid w:val="007E1738"/>
    <w:rsid w:val="007E2B3C"/>
    <w:rsid w:val="007E406F"/>
    <w:rsid w:val="007E62CA"/>
    <w:rsid w:val="007E733C"/>
    <w:rsid w:val="007E73AF"/>
    <w:rsid w:val="007E7515"/>
    <w:rsid w:val="007E7A3A"/>
    <w:rsid w:val="007F0082"/>
    <w:rsid w:val="007F01E1"/>
    <w:rsid w:val="007F0E12"/>
    <w:rsid w:val="007F13E3"/>
    <w:rsid w:val="007F223D"/>
    <w:rsid w:val="007F27E6"/>
    <w:rsid w:val="007F2C0D"/>
    <w:rsid w:val="007F35F6"/>
    <w:rsid w:val="007F3728"/>
    <w:rsid w:val="007F39EC"/>
    <w:rsid w:val="007F40A8"/>
    <w:rsid w:val="007F47AC"/>
    <w:rsid w:val="007F4D54"/>
    <w:rsid w:val="007F71F3"/>
    <w:rsid w:val="00802ED9"/>
    <w:rsid w:val="008038D6"/>
    <w:rsid w:val="00803FC7"/>
    <w:rsid w:val="008040AB"/>
    <w:rsid w:val="00807244"/>
    <w:rsid w:val="00810812"/>
    <w:rsid w:val="00811053"/>
    <w:rsid w:val="00811D22"/>
    <w:rsid w:val="00811DA8"/>
    <w:rsid w:val="00812958"/>
    <w:rsid w:val="00813024"/>
    <w:rsid w:val="0081308C"/>
    <w:rsid w:val="00813436"/>
    <w:rsid w:val="008142E0"/>
    <w:rsid w:val="00814B2B"/>
    <w:rsid w:val="0081544B"/>
    <w:rsid w:val="008167A8"/>
    <w:rsid w:val="00816EA1"/>
    <w:rsid w:val="008171EC"/>
    <w:rsid w:val="008201FC"/>
    <w:rsid w:val="00822764"/>
    <w:rsid w:val="0082322B"/>
    <w:rsid w:val="008237C3"/>
    <w:rsid w:val="00823A83"/>
    <w:rsid w:val="00823DC8"/>
    <w:rsid w:val="00824F61"/>
    <w:rsid w:val="00825460"/>
    <w:rsid w:val="00826448"/>
    <w:rsid w:val="00826C75"/>
    <w:rsid w:val="0083224B"/>
    <w:rsid w:val="00832990"/>
    <w:rsid w:val="00832A96"/>
    <w:rsid w:val="008364CF"/>
    <w:rsid w:val="00836CE0"/>
    <w:rsid w:val="008372CC"/>
    <w:rsid w:val="00837432"/>
    <w:rsid w:val="0084039D"/>
    <w:rsid w:val="008406C0"/>
    <w:rsid w:val="00840F5F"/>
    <w:rsid w:val="008416DF"/>
    <w:rsid w:val="00841841"/>
    <w:rsid w:val="00842235"/>
    <w:rsid w:val="00844C52"/>
    <w:rsid w:val="00845766"/>
    <w:rsid w:val="0084587C"/>
    <w:rsid w:val="00845B3E"/>
    <w:rsid w:val="0084670F"/>
    <w:rsid w:val="00846975"/>
    <w:rsid w:val="00850FA4"/>
    <w:rsid w:val="00851711"/>
    <w:rsid w:val="0085215A"/>
    <w:rsid w:val="00853296"/>
    <w:rsid w:val="00854133"/>
    <w:rsid w:val="008544B6"/>
    <w:rsid w:val="00854D61"/>
    <w:rsid w:val="00854F4C"/>
    <w:rsid w:val="00855036"/>
    <w:rsid w:val="00856286"/>
    <w:rsid w:val="008572D4"/>
    <w:rsid w:val="0086021E"/>
    <w:rsid w:val="0086079C"/>
    <w:rsid w:val="0086398D"/>
    <w:rsid w:val="008652C8"/>
    <w:rsid w:val="00865366"/>
    <w:rsid w:val="00867946"/>
    <w:rsid w:val="008679DF"/>
    <w:rsid w:val="00870106"/>
    <w:rsid w:val="00870BE9"/>
    <w:rsid w:val="00871292"/>
    <w:rsid w:val="00872E8D"/>
    <w:rsid w:val="00873E27"/>
    <w:rsid w:val="0087436F"/>
    <w:rsid w:val="00874E25"/>
    <w:rsid w:val="00875B34"/>
    <w:rsid w:val="008823F4"/>
    <w:rsid w:val="00882671"/>
    <w:rsid w:val="00882B1B"/>
    <w:rsid w:val="00882BCF"/>
    <w:rsid w:val="00883CD8"/>
    <w:rsid w:val="00883CE9"/>
    <w:rsid w:val="00883FFE"/>
    <w:rsid w:val="00884171"/>
    <w:rsid w:val="008858E2"/>
    <w:rsid w:val="00887AC1"/>
    <w:rsid w:val="00887D46"/>
    <w:rsid w:val="008904D9"/>
    <w:rsid w:val="008905C9"/>
    <w:rsid w:val="00892499"/>
    <w:rsid w:val="00894958"/>
    <w:rsid w:val="00894A42"/>
    <w:rsid w:val="00895E8E"/>
    <w:rsid w:val="0089787C"/>
    <w:rsid w:val="008979E4"/>
    <w:rsid w:val="008A0D81"/>
    <w:rsid w:val="008A155C"/>
    <w:rsid w:val="008A67A6"/>
    <w:rsid w:val="008A79AD"/>
    <w:rsid w:val="008B02C6"/>
    <w:rsid w:val="008B033E"/>
    <w:rsid w:val="008B0C06"/>
    <w:rsid w:val="008B1F7D"/>
    <w:rsid w:val="008B4D67"/>
    <w:rsid w:val="008B656B"/>
    <w:rsid w:val="008B6B50"/>
    <w:rsid w:val="008B6C23"/>
    <w:rsid w:val="008B7111"/>
    <w:rsid w:val="008B7300"/>
    <w:rsid w:val="008B733E"/>
    <w:rsid w:val="008C17F0"/>
    <w:rsid w:val="008C2103"/>
    <w:rsid w:val="008C3415"/>
    <w:rsid w:val="008C396D"/>
    <w:rsid w:val="008C3EB6"/>
    <w:rsid w:val="008C4E55"/>
    <w:rsid w:val="008C5D3F"/>
    <w:rsid w:val="008C69A1"/>
    <w:rsid w:val="008D0C63"/>
    <w:rsid w:val="008D149B"/>
    <w:rsid w:val="008D1752"/>
    <w:rsid w:val="008D30BF"/>
    <w:rsid w:val="008D3A35"/>
    <w:rsid w:val="008D3F3C"/>
    <w:rsid w:val="008D4327"/>
    <w:rsid w:val="008D54AB"/>
    <w:rsid w:val="008D7917"/>
    <w:rsid w:val="008E0512"/>
    <w:rsid w:val="008E166D"/>
    <w:rsid w:val="008E2515"/>
    <w:rsid w:val="008E2D42"/>
    <w:rsid w:val="008E324A"/>
    <w:rsid w:val="008E515C"/>
    <w:rsid w:val="008E523B"/>
    <w:rsid w:val="008E5496"/>
    <w:rsid w:val="008E5746"/>
    <w:rsid w:val="008E60BE"/>
    <w:rsid w:val="008E6975"/>
    <w:rsid w:val="008E70B7"/>
    <w:rsid w:val="008F0869"/>
    <w:rsid w:val="008F0910"/>
    <w:rsid w:val="008F09E0"/>
    <w:rsid w:val="008F0ACD"/>
    <w:rsid w:val="008F0AF2"/>
    <w:rsid w:val="008F0C3A"/>
    <w:rsid w:val="008F0F49"/>
    <w:rsid w:val="008F0FBD"/>
    <w:rsid w:val="008F1C29"/>
    <w:rsid w:val="008F211D"/>
    <w:rsid w:val="008F27E7"/>
    <w:rsid w:val="008F3D6D"/>
    <w:rsid w:val="008F5021"/>
    <w:rsid w:val="008F6FED"/>
    <w:rsid w:val="00900281"/>
    <w:rsid w:val="0090095B"/>
    <w:rsid w:val="00900BCC"/>
    <w:rsid w:val="0090123B"/>
    <w:rsid w:val="00903B48"/>
    <w:rsid w:val="00904683"/>
    <w:rsid w:val="009049D5"/>
    <w:rsid w:val="00904A2B"/>
    <w:rsid w:val="00904D69"/>
    <w:rsid w:val="00905EB4"/>
    <w:rsid w:val="0090627C"/>
    <w:rsid w:val="00906699"/>
    <w:rsid w:val="009116D9"/>
    <w:rsid w:val="00912B41"/>
    <w:rsid w:val="009132DB"/>
    <w:rsid w:val="00913AA5"/>
    <w:rsid w:val="00913EDB"/>
    <w:rsid w:val="00915584"/>
    <w:rsid w:val="0091582B"/>
    <w:rsid w:val="00916FBA"/>
    <w:rsid w:val="00917590"/>
    <w:rsid w:val="00920572"/>
    <w:rsid w:val="00920E01"/>
    <w:rsid w:val="009221B9"/>
    <w:rsid w:val="009227C7"/>
    <w:rsid w:val="00923C8D"/>
    <w:rsid w:val="009240BE"/>
    <w:rsid w:val="00925B91"/>
    <w:rsid w:val="00926431"/>
    <w:rsid w:val="00926435"/>
    <w:rsid w:val="009264A2"/>
    <w:rsid w:val="0092734D"/>
    <w:rsid w:val="00930165"/>
    <w:rsid w:val="00931A73"/>
    <w:rsid w:val="00932D33"/>
    <w:rsid w:val="0093361F"/>
    <w:rsid w:val="00933CF1"/>
    <w:rsid w:val="00935C7B"/>
    <w:rsid w:val="009415A9"/>
    <w:rsid w:val="0094166A"/>
    <w:rsid w:val="00942D20"/>
    <w:rsid w:val="009436C0"/>
    <w:rsid w:val="00943B50"/>
    <w:rsid w:val="00944436"/>
    <w:rsid w:val="00944BFC"/>
    <w:rsid w:val="00944CE2"/>
    <w:rsid w:val="0095125A"/>
    <w:rsid w:val="00954EE7"/>
    <w:rsid w:val="00956F43"/>
    <w:rsid w:val="00960295"/>
    <w:rsid w:val="00960366"/>
    <w:rsid w:val="009612A1"/>
    <w:rsid w:val="009616D6"/>
    <w:rsid w:val="009619A1"/>
    <w:rsid w:val="00963025"/>
    <w:rsid w:val="00963F31"/>
    <w:rsid w:val="00964F1F"/>
    <w:rsid w:val="00965044"/>
    <w:rsid w:val="00966BD4"/>
    <w:rsid w:val="0096710F"/>
    <w:rsid w:val="00971131"/>
    <w:rsid w:val="0097128D"/>
    <w:rsid w:val="009716A4"/>
    <w:rsid w:val="00971BCA"/>
    <w:rsid w:val="00971F49"/>
    <w:rsid w:val="00973CAB"/>
    <w:rsid w:val="00973D62"/>
    <w:rsid w:val="00973D9E"/>
    <w:rsid w:val="00973DB8"/>
    <w:rsid w:val="009746D9"/>
    <w:rsid w:val="00974BCB"/>
    <w:rsid w:val="00974D1F"/>
    <w:rsid w:val="00975058"/>
    <w:rsid w:val="009750E3"/>
    <w:rsid w:val="009755EE"/>
    <w:rsid w:val="009767CE"/>
    <w:rsid w:val="00976964"/>
    <w:rsid w:val="00976A8C"/>
    <w:rsid w:val="00976AB1"/>
    <w:rsid w:val="0097705F"/>
    <w:rsid w:val="00977C99"/>
    <w:rsid w:val="00980D33"/>
    <w:rsid w:val="0098263A"/>
    <w:rsid w:val="00982CD4"/>
    <w:rsid w:val="009837B4"/>
    <w:rsid w:val="00984432"/>
    <w:rsid w:val="00984E65"/>
    <w:rsid w:val="00985047"/>
    <w:rsid w:val="00985163"/>
    <w:rsid w:val="009851CC"/>
    <w:rsid w:val="00986266"/>
    <w:rsid w:val="009864E9"/>
    <w:rsid w:val="009901D6"/>
    <w:rsid w:val="00993B74"/>
    <w:rsid w:val="009942C3"/>
    <w:rsid w:val="00994EA2"/>
    <w:rsid w:val="00997A2B"/>
    <w:rsid w:val="009A0A1E"/>
    <w:rsid w:val="009A11C3"/>
    <w:rsid w:val="009A11FA"/>
    <w:rsid w:val="009A23E2"/>
    <w:rsid w:val="009A3092"/>
    <w:rsid w:val="009A3422"/>
    <w:rsid w:val="009A5538"/>
    <w:rsid w:val="009A62F0"/>
    <w:rsid w:val="009A6930"/>
    <w:rsid w:val="009A6C48"/>
    <w:rsid w:val="009A7DA1"/>
    <w:rsid w:val="009B0B93"/>
    <w:rsid w:val="009B0ED3"/>
    <w:rsid w:val="009B1B68"/>
    <w:rsid w:val="009B3739"/>
    <w:rsid w:val="009B3987"/>
    <w:rsid w:val="009B5550"/>
    <w:rsid w:val="009B5888"/>
    <w:rsid w:val="009B597F"/>
    <w:rsid w:val="009B5E8C"/>
    <w:rsid w:val="009B6438"/>
    <w:rsid w:val="009C1153"/>
    <w:rsid w:val="009C1C68"/>
    <w:rsid w:val="009C1E9B"/>
    <w:rsid w:val="009C2D2C"/>
    <w:rsid w:val="009C2E6F"/>
    <w:rsid w:val="009C37E9"/>
    <w:rsid w:val="009C3E5F"/>
    <w:rsid w:val="009C549B"/>
    <w:rsid w:val="009C6AA5"/>
    <w:rsid w:val="009D0AE3"/>
    <w:rsid w:val="009D3DA2"/>
    <w:rsid w:val="009D4748"/>
    <w:rsid w:val="009D4E96"/>
    <w:rsid w:val="009D556A"/>
    <w:rsid w:val="009D56B9"/>
    <w:rsid w:val="009D5A2E"/>
    <w:rsid w:val="009D5FB6"/>
    <w:rsid w:val="009E0241"/>
    <w:rsid w:val="009E0F1D"/>
    <w:rsid w:val="009E1151"/>
    <w:rsid w:val="009E1A15"/>
    <w:rsid w:val="009E25D5"/>
    <w:rsid w:val="009E269D"/>
    <w:rsid w:val="009E2B0B"/>
    <w:rsid w:val="009E44F8"/>
    <w:rsid w:val="009E54DD"/>
    <w:rsid w:val="009E5A55"/>
    <w:rsid w:val="009E5CBF"/>
    <w:rsid w:val="009E5FC5"/>
    <w:rsid w:val="009E7385"/>
    <w:rsid w:val="009E7997"/>
    <w:rsid w:val="009F0219"/>
    <w:rsid w:val="009F05E2"/>
    <w:rsid w:val="009F0E83"/>
    <w:rsid w:val="009F1DA9"/>
    <w:rsid w:val="009F4F28"/>
    <w:rsid w:val="009F4F6D"/>
    <w:rsid w:val="009F55C5"/>
    <w:rsid w:val="009F6D12"/>
    <w:rsid w:val="009F75BD"/>
    <w:rsid w:val="009F769C"/>
    <w:rsid w:val="00A012E1"/>
    <w:rsid w:val="00A02A91"/>
    <w:rsid w:val="00A049C1"/>
    <w:rsid w:val="00A054D3"/>
    <w:rsid w:val="00A0575D"/>
    <w:rsid w:val="00A077AC"/>
    <w:rsid w:val="00A078B8"/>
    <w:rsid w:val="00A07C0E"/>
    <w:rsid w:val="00A07FF6"/>
    <w:rsid w:val="00A1004D"/>
    <w:rsid w:val="00A10187"/>
    <w:rsid w:val="00A12E13"/>
    <w:rsid w:val="00A15289"/>
    <w:rsid w:val="00A16487"/>
    <w:rsid w:val="00A17F5E"/>
    <w:rsid w:val="00A204B5"/>
    <w:rsid w:val="00A2115B"/>
    <w:rsid w:val="00A21C1E"/>
    <w:rsid w:val="00A22471"/>
    <w:rsid w:val="00A23F7D"/>
    <w:rsid w:val="00A23F9E"/>
    <w:rsid w:val="00A24189"/>
    <w:rsid w:val="00A24503"/>
    <w:rsid w:val="00A24CD8"/>
    <w:rsid w:val="00A25447"/>
    <w:rsid w:val="00A260E1"/>
    <w:rsid w:val="00A271AF"/>
    <w:rsid w:val="00A27B5F"/>
    <w:rsid w:val="00A27D79"/>
    <w:rsid w:val="00A27FCF"/>
    <w:rsid w:val="00A27FE5"/>
    <w:rsid w:val="00A30C3F"/>
    <w:rsid w:val="00A3250C"/>
    <w:rsid w:val="00A33AB1"/>
    <w:rsid w:val="00A34094"/>
    <w:rsid w:val="00A35C98"/>
    <w:rsid w:val="00A36123"/>
    <w:rsid w:val="00A3709F"/>
    <w:rsid w:val="00A37421"/>
    <w:rsid w:val="00A37525"/>
    <w:rsid w:val="00A37B42"/>
    <w:rsid w:val="00A4126D"/>
    <w:rsid w:val="00A418A6"/>
    <w:rsid w:val="00A419B4"/>
    <w:rsid w:val="00A41D8E"/>
    <w:rsid w:val="00A424C1"/>
    <w:rsid w:val="00A433B2"/>
    <w:rsid w:val="00A433D1"/>
    <w:rsid w:val="00A4377A"/>
    <w:rsid w:val="00A43B63"/>
    <w:rsid w:val="00A44064"/>
    <w:rsid w:val="00A44D63"/>
    <w:rsid w:val="00A450AE"/>
    <w:rsid w:val="00A4514E"/>
    <w:rsid w:val="00A4566C"/>
    <w:rsid w:val="00A460A5"/>
    <w:rsid w:val="00A46C6E"/>
    <w:rsid w:val="00A47F2C"/>
    <w:rsid w:val="00A51B38"/>
    <w:rsid w:val="00A525DD"/>
    <w:rsid w:val="00A5334C"/>
    <w:rsid w:val="00A535C8"/>
    <w:rsid w:val="00A53CE3"/>
    <w:rsid w:val="00A55671"/>
    <w:rsid w:val="00A57898"/>
    <w:rsid w:val="00A57FDC"/>
    <w:rsid w:val="00A60C6A"/>
    <w:rsid w:val="00A60FF3"/>
    <w:rsid w:val="00A61B4D"/>
    <w:rsid w:val="00A6369C"/>
    <w:rsid w:val="00A65E9C"/>
    <w:rsid w:val="00A6731A"/>
    <w:rsid w:val="00A67DE1"/>
    <w:rsid w:val="00A67FC9"/>
    <w:rsid w:val="00A72156"/>
    <w:rsid w:val="00A72761"/>
    <w:rsid w:val="00A73F1B"/>
    <w:rsid w:val="00A75205"/>
    <w:rsid w:val="00A763DB"/>
    <w:rsid w:val="00A81B4D"/>
    <w:rsid w:val="00A82AEC"/>
    <w:rsid w:val="00A82D40"/>
    <w:rsid w:val="00A832D9"/>
    <w:rsid w:val="00A84013"/>
    <w:rsid w:val="00A844F2"/>
    <w:rsid w:val="00A845BA"/>
    <w:rsid w:val="00A8470A"/>
    <w:rsid w:val="00A84BFC"/>
    <w:rsid w:val="00A853EA"/>
    <w:rsid w:val="00A85E09"/>
    <w:rsid w:val="00A8669B"/>
    <w:rsid w:val="00A86A50"/>
    <w:rsid w:val="00A8739F"/>
    <w:rsid w:val="00A906F7"/>
    <w:rsid w:val="00A9098F"/>
    <w:rsid w:val="00A916DD"/>
    <w:rsid w:val="00A92590"/>
    <w:rsid w:val="00A93BAB"/>
    <w:rsid w:val="00A946BD"/>
    <w:rsid w:val="00A95871"/>
    <w:rsid w:val="00A95A2C"/>
    <w:rsid w:val="00A97101"/>
    <w:rsid w:val="00A9757E"/>
    <w:rsid w:val="00A97FD3"/>
    <w:rsid w:val="00AA0EB3"/>
    <w:rsid w:val="00AA2288"/>
    <w:rsid w:val="00AA2A8C"/>
    <w:rsid w:val="00AA307B"/>
    <w:rsid w:val="00AA4086"/>
    <w:rsid w:val="00AA4BD3"/>
    <w:rsid w:val="00AA4E23"/>
    <w:rsid w:val="00AA5530"/>
    <w:rsid w:val="00AA55A8"/>
    <w:rsid w:val="00AA62DB"/>
    <w:rsid w:val="00AA6AC1"/>
    <w:rsid w:val="00AB0C59"/>
    <w:rsid w:val="00AB1C2F"/>
    <w:rsid w:val="00AB31FD"/>
    <w:rsid w:val="00AB3362"/>
    <w:rsid w:val="00AB354B"/>
    <w:rsid w:val="00AB3915"/>
    <w:rsid w:val="00AB4BC0"/>
    <w:rsid w:val="00AB61CB"/>
    <w:rsid w:val="00AB6BD6"/>
    <w:rsid w:val="00AB6CD8"/>
    <w:rsid w:val="00AB7424"/>
    <w:rsid w:val="00AB7B28"/>
    <w:rsid w:val="00AC0043"/>
    <w:rsid w:val="00AC1551"/>
    <w:rsid w:val="00AC2BDB"/>
    <w:rsid w:val="00AC38E1"/>
    <w:rsid w:val="00AC56F0"/>
    <w:rsid w:val="00AC689C"/>
    <w:rsid w:val="00AC6D8F"/>
    <w:rsid w:val="00AC7F34"/>
    <w:rsid w:val="00AD2A62"/>
    <w:rsid w:val="00AD2DD2"/>
    <w:rsid w:val="00AD30FD"/>
    <w:rsid w:val="00AD3A15"/>
    <w:rsid w:val="00AD4548"/>
    <w:rsid w:val="00AD545A"/>
    <w:rsid w:val="00AD6BE3"/>
    <w:rsid w:val="00AE105A"/>
    <w:rsid w:val="00AE2020"/>
    <w:rsid w:val="00AE24AA"/>
    <w:rsid w:val="00AE4041"/>
    <w:rsid w:val="00AE78BC"/>
    <w:rsid w:val="00AE78D7"/>
    <w:rsid w:val="00AF07DB"/>
    <w:rsid w:val="00AF0D2D"/>
    <w:rsid w:val="00AF10FD"/>
    <w:rsid w:val="00AF201D"/>
    <w:rsid w:val="00AF3268"/>
    <w:rsid w:val="00AF4D1B"/>
    <w:rsid w:val="00AF4F7E"/>
    <w:rsid w:val="00AF69EE"/>
    <w:rsid w:val="00AF6C6E"/>
    <w:rsid w:val="00AF7214"/>
    <w:rsid w:val="00B01234"/>
    <w:rsid w:val="00B01B5E"/>
    <w:rsid w:val="00B0208B"/>
    <w:rsid w:val="00B027B1"/>
    <w:rsid w:val="00B02E77"/>
    <w:rsid w:val="00B04A38"/>
    <w:rsid w:val="00B07227"/>
    <w:rsid w:val="00B10037"/>
    <w:rsid w:val="00B10232"/>
    <w:rsid w:val="00B10C20"/>
    <w:rsid w:val="00B10E19"/>
    <w:rsid w:val="00B12444"/>
    <w:rsid w:val="00B14271"/>
    <w:rsid w:val="00B15E49"/>
    <w:rsid w:val="00B15F74"/>
    <w:rsid w:val="00B1650C"/>
    <w:rsid w:val="00B16CD3"/>
    <w:rsid w:val="00B175D1"/>
    <w:rsid w:val="00B205DA"/>
    <w:rsid w:val="00B22204"/>
    <w:rsid w:val="00B22959"/>
    <w:rsid w:val="00B242E9"/>
    <w:rsid w:val="00B24D5F"/>
    <w:rsid w:val="00B25084"/>
    <w:rsid w:val="00B250CA"/>
    <w:rsid w:val="00B25BC3"/>
    <w:rsid w:val="00B26980"/>
    <w:rsid w:val="00B27726"/>
    <w:rsid w:val="00B27B1F"/>
    <w:rsid w:val="00B31A8F"/>
    <w:rsid w:val="00B32313"/>
    <w:rsid w:val="00B32919"/>
    <w:rsid w:val="00B32A4D"/>
    <w:rsid w:val="00B3595D"/>
    <w:rsid w:val="00B37340"/>
    <w:rsid w:val="00B37921"/>
    <w:rsid w:val="00B40919"/>
    <w:rsid w:val="00B4092E"/>
    <w:rsid w:val="00B42340"/>
    <w:rsid w:val="00B43064"/>
    <w:rsid w:val="00B43B23"/>
    <w:rsid w:val="00B43EDA"/>
    <w:rsid w:val="00B43F8D"/>
    <w:rsid w:val="00B44CD2"/>
    <w:rsid w:val="00B45581"/>
    <w:rsid w:val="00B45897"/>
    <w:rsid w:val="00B45C7E"/>
    <w:rsid w:val="00B46369"/>
    <w:rsid w:val="00B50917"/>
    <w:rsid w:val="00B51AC4"/>
    <w:rsid w:val="00B51D2C"/>
    <w:rsid w:val="00B51FBC"/>
    <w:rsid w:val="00B54F21"/>
    <w:rsid w:val="00B573FF"/>
    <w:rsid w:val="00B57CDD"/>
    <w:rsid w:val="00B60D47"/>
    <w:rsid w:val="00B60F06"/>
    <w:rsid w:val="00B614EC"/>
    <w:rsid w:val="00B61EBE"/>
    <w:rsid w:val="00B6449B"/>
    <w:rsid w:val="00B64E2A"/>
    <w:rsid w:val="00B65300"/>
    <w:rsid w:val="00B73421"/>
    <w:rsid w:val="00B758EB"/>
    <w:rsid w:val="00B80ADA"/>
    <w:rsid w:val="00B82A75"/>
    <w:rsid w:val="00B83FD6"/>
    <w:rsid w:val="00B853D0"/>
    <w:rsid w:val="00B857F7"/>
    <w:rsid w:val="00B87814"/>
    <w:rsid w:val="00B904BE"/>
    <w:rsid w:val="00B918FC"/>
    <w:rsid w:val="00B92C80"/>
    <w:rsid w:val="00B9334F"/>
    <w:rsid w:val="00B93EFE"/>
    <w:rsid w:val="00B93F10"/>
    <w:rsid w:val="00B94C68"/>
    <w:rsid w:val="00B950E5"/>
    <w:rsid w:val="00B9641A"/>
    <w:rsid w:val="00B97BAE"/>
    <w:rsid w:val="00BA0DA0"/>
    <w:rsid w:val="00BA162D"/>
    <w:rsid w:val="00BA25A2"/>
    <w:rsid w:val="00BA3F8F"/>
    <w:rsid w:val="00BA42AA"/>
    <w:rsid w:val="00BA50E3"/>
    <w:rsid w:val="00BA544A"/>
    <w:rsid w:val="00BA6A40"/>
    <w:rsid w:val="00BA7859"/>
    <w:rsid w:val="00BB07B3"/>
    <w:rsid w:val="00BB08E3"/>
    <w:rsid w:val="00BB0AA5"/>
    <w:rsid w:val="00BB0E7C"/>
    <w:rsid w:val="00BB1232"/>
    <w:rsid w:val="00BB24D8"/>
    <w:rsid w:val="00BB2F7F"/>
    <w:rsid w:val="00BB3083"/>
    <w:rsid w:val="00BB33D2"/>
    <w:rsid w:val="00BB3EF6"/>
    <w:rsid w:val="00BB42FE"/>
    <w:rsid w:val="00BB4C91"/>
    <w:rsid w:val="00BB5328"/>
    <w:rsid w:val="00BB6775"/>
    <w:rsid w:val="00BB727E"/>
    <w:rsid w:val="00BB76F0"/>
    <w:rsid w:val="00BB78C8"/>
    <w:rsid w:val="00BC1505"/>
    <w:rsid w:val="00BC17AF"/>
    <w:rsid w:val="00BC19BC"/>
    <w:rsid w:val="00BC1DE3"/>
    <w:rsid w:val="00BC25AD"/>
    <w:rsid w:val="00BC33B3"/>
    <w:rsid w:val="00BC3F5B"/>
    <w:rsid w:val="00BC4AE4"/>
    <w:rsid w:val="00BC725C"/>
    <w:rsid w:val="00BC784E"/>
    <w:rsid w:val="00BC7989"/>
    <w:rsid w:val="00BC7E76"/>
    <w:rsid w:val="00BC7E8C"/>
    <w:rsid w:val="00BD0D2D"/>
    <w:rsid w:val="00BD1E7A"/>
    <w:rsid w:val="00BD2A85"/>
    <w:rsid w:val="00BD44F4"/>
    <w:rsid w:val="00BD4876"/>
    <w:rsid w:val="00BD5E35"/>
    <w:rsid w:val="00BD6620"/>
    <w:rsid w:val="00BD6739"/>
    <w:rsid w:val="00BD7E04"/>
    <w:rsid w:val="00BE03C2"/>
    <w:rsid w:val="00BE1BC6"/>
    <w:rsid w:val="00BE25CB"/>
    <w:rsid w:val="00BE406A"/>
    <w:rsid w:val="00BE4C0E"/>
    <w:rsid w:val="00BE5586"/>
    <w:rsid w:val="00BF254C"/>
    <w:rsid w:val="00BF2D54"/>
    <w:rsid w:val="00BF2F01"/>
    <w:rsid w:val="00BF3632"/>
    <w:rsid w:val="00BF3D19"/>
    <w:rsid w:val="00BF4C04"/>
    <w:rsid w:val="00BF55A3"/>
    <w:rsid w:val="00BF5C69"/>
    <w:rsid w:val="00C015AE"/>
    <w:rsid w:val="00C01703"/>
    <w:rsid w:val="00C01D4F"/>
    <w:rsid w:val="00C03C53"/>
    <w:rsid w:val="00C057AF"/>
    <w:rsid w:val="00C06E7A"/>
    <w:rsid w:val="00C06EDF"/>
    <w:rsid w:val="00C07011"/>
    <w:rsid w:val="00C121DE"/>
    <w:rsid w:val="00C1297B"/>
    <w:rsid w:val="00C1317C"/>
    <w:rsid w:val="00C14B40"/>
    <w:rsid w:val="00C1501C"/>
    <w:rsid w:val="00C15D81"/>
    <w:rsid w:val="00C16643"/>
    <w:rsid w:val="00C168DF"/>
    <w:rsid w:val="00C17579"/>
    <w:rsid w:val="00C1777A"/>
    <w:rsid w:val="00C20802"/>
    <w:rsid w:val="00C22A14"/>
    <w:rsid w:val="00C22D89"/>
    <w:rsid w:val="00C24DA4"/>
    <w:rsid w:val="00C27F76"/>
    <w:rsid w:val="00C31255"/>
    <w:rsid w:val="00C31B42"/>
    <w:rsid w:val="00C3341B"/>
    <w:rsid w:val="00C334E3"/>
    <w:rsid w:val="00C33D34"/>
    <w:rsid w:val="00C37307"/>
    <w:rsid w:val="00C405A7"/>
    <w:rsid w:val="00C40E2E"/>
    <w:rsid w:val="00C43D42"/>
    <w:rsid w:val="00C441FD"/>
    <w:rsid w:val="00C445D6"/>
    <w:rsid w:val="00C445FC"/>
    <w:rsid w:val="00C44DAC"/>
    <w:rsid w:val="00C45A86"/>
    <w:rsid w:val="00C46454"/>
    <w:rsid w:val="00C46C6D"/>
    <w:rsid w:val="00C46FB4"/>
    <w:rsid w:val="00C4794D"/>
    <w:rsid w:val="00C530BE"/>
    <w:rsid w:val="00C535FC"/>
    <w:rsid w:val="00C55B4B"/>
    <w:rsid w:val="00C55F15"/>
    <w:rsid w:val="00C56B6E"/>
    <w:rsid w:val="00C56F61"/>
    <w:rsid w:val="00C5783A"/>
    <w:rsid w:val="00C6116F"/>
    <w:rsid w:val="00C61458"/>
    <w:rsid w:val="00C62BE3"/>
    <w:rsid w:val="00C63B82"/>
    <w:rsid w:val="00C64036"/>
    <w:rsid w:val="00C65A7F"/>
    <w:rsid w:val="00C66019"/>
    <w:rsid w:val="00C66399"/>
    <w:rsid w:val="00C664B8"/>
    <w:rsid w:val="00C66F52"/>
    <w:rsid w:val="00C67461"/>
    <w:rsid w:val="00C67896"/>
    <w:rsid w:val="00C713AD"/>
    <w:rsid w:val="00C7156F"/>
    <w:rsid w:val="00C71DB4"/>
    <w:rsid w:val="00C7207F"/>
    <w:rsid w:val="00C722E1"/>
    <w:rsid w:val="00C74F1B"/>
    <w:rsid w:val="00C7554E"/>
    <w:rsid w:val="00C75B74"/>
    <w:rsid w:val="00C771D2"/>
    <w:rsid w:val="00C8047E"/>
    <w:rsid w:val="00C80F8A"/>
    <w:rsid w:val="00C81EF4"/>
    <w:rsid w:val="00C8332A"/>
    <w:rsid w:val="00C85BCA"/>
    <w:rsid w:val="00C90860"/>
    <w:rsid w:val="00C91734"/>
    <w:rsid w:val="00C919A8"/>
    <w:rsid w:val="00C9271B"/>
    <w:rsid w:val="00C92AC4"/>
    <w:rsid w:val="00C934B9"/>
    <w:rsid w:val="00C93680"/>
    <w:rsid w:val="00C9458A"/>
    <w:rsid w:val="00C945ED"/>
    <w:rsid w:val="00C9526E"/>
    <w:rsid w:val="00C961DB"/>
    <w:rsid w:val="00C96E9F"/>
    <w:rsid w:val="00C97E6F"/>
    <w:rsid w:val="00CA0122"/>
    <w:rsid w:val="00CA04EA"/>
    <w:rsid w:val="00CA165D"/>
    <w:rsid w:val="00CA20FD"/>
    <w:rsid w:val="00CA2C60"/>
    <w:rsid w:val="00CA4638"/>
    <w:rsid w:val="00CA5B99"/>
    <w:rsid w:val="00CA66A4"/>
    <w:rsid w:val="00CA7327"/>
    <w:rsid w:val="00CA74C4"/>
    <w:rsid w:val="00CB02E9"/>
    <w:rsid w:val="00CB0646"/>
    <w:rsid w:val="00CB1D70"/>
    <w:rsid w:val="00CB4568"/>
    <w:rsid w:val="00CB46CC"/>
    <w:rsid w:val="00CB4B3E"/>
    <w:rsid w:val="00CB4EF4"/>
    <w:rsid w:val="00CB5F29"/>
    <w:rsid w:val="00CB6BCF"/>
    <w:rsid w:val="00CC0B3E"/>
    <w:rsid w:val="00CC0D2D"/>
    <w:rsid w:val="00CC1D82"/>
    <w:rsid w:val="00CC4D7C"/>
    <w:rsid w:val="00CC5F1F"/>
    <w:rsid w:val="00CC6243"/>
    <w:rsid w:val="00CC7678"/>
    <w:rsid w:val="00CC7D58"/>
    <w:rsid w:val="00CD0145"/>
    <w:rsid w:val="00CD0319"/>
    <w:rsid w:val="00CD032A"/>
    <w:rsid w:val="00CD0C49"/>
    <w:rsid w:val="00CD0F44"/>
    <w:rsid w:val="00CD2956"/>
    <w:rsid w:val="00CD3E18"/>
    <w:rsid w:val="00CD46C7"/>
    <w:rsid w:val="00CD47C7"/>
    <w:rsid w:val="00CD5673"/>
    <w:rsid w:val="00CD67D1"/>
    <w:rsid w:val="00CE0FE6"/>
    <w:rsid w:val="00CE31C1"/>
    <w:rsid w:val="00CE39FD"/>
    <w:rsid w:val="00CE4157"/>
    <w:rsid w:val="00CE419D"/>
    <w:rsid w:val="00CE474C"/>
    <w:rsid w:val="00CE4930"/>
    <w:rsid w:val="00CE5F73"/>
    <w:rsid w:val="00CE71B6"/>
    <w:rsid w:val="00CE7F6C"/>
    <w:rsid w:val="00CF292A"/>
    <w:rsid w:val="00CF292F"/>
    <w:rsid w:val="00CF2B42"/>
    <w:rsid w:val="00CF3394"/>
    <w:rsid w:val="00CF527D"/>
    <w:rsid w:val="00CF5E61"/>
    <w:rsid w:val="00D003BD"/>
    <w:rsid w:val="00D02498"/>
    <w:rsid w:val="00D03CB9"/>
    <w:rsid w:val="00D0424C"/>
    <w:rsid w:val="00D046B4"/>
    <w:rsid w:val="00D0508C"/>
    <w:rsid w:val="00D0567D"/>
    <w:rsid w:val="00D06505"/>
    <w:rsid w:val="00D06E5B"/>
    <w:rsid w:val="00D106BC"/>
    <w:rsid w:val="00D109C6"/>
    <w:rsid w:val="00D15921"/>
    <w:rsid w:val="00D15B0C"/>
    <w:rsid w:val="00D15D7A"/>
    <w:rsid w:val="00D16DB6"/>
    <w:rsid w:val="00D172B3"/>
    <w:rsid w:val="00D20AAA"/>
    <w:rsid w:val="00D211BC"/>
    <w:rsid w:val="00D21974"/>
    <w:rsid w:val="00D2230F"/>
    <w:rsid w:val="00D23C72"/>
    <w:rsid w:val="00D24A45"/>
    <w:rsid w:val="00D24EB2"/>
    <w:rsid w:val="00D252E8"/>
    <w:rsid w:val="00D260B5"/>
    <w:rsid w:val="00D26504"/>
    <w:rsid w:val="00D26560"/>
    <w:rsid w:val="00D30033"/>
    <w:rsid w:val="00D33CE5"/>
    <w:rsid w:val="00D33DF7"/>
    <w:rsid w:val="00D33ECF"/>
    <w:rsid w:val="00D34114"/>
    <w:rsid w:val="00D35208"/>
    <w:rsid w:val="00D40ADD"/>
    <w:rsid w:val="00D41903"/>
    <w:rsid w:val="00D421A4"/>
    <w:rsid w:val="00D42A69"/>
    <w:rsid w:val="00D467D9"/>
    <w:rsid w:val="00D46E1D"/>
    <w:rsid w:val="00D50C20"/>
    <w:rsid w:val="00D5124C"/>
    <w:rsid w:val="00D51D7F"/>
    <w:rsid w:val="00D52246"/>
    <w:rsid w:val="00D53518"/>
    <w:rsid w:val="00D547E1"/>
    <w:rsid w:val="00D54F47"/>
    <w:rsid w:val="00D559AD"/>
    <w:rsid w:val="00D56F95"/>
    <w:rsid w:val="00D57E5A"/>
    <w:rsid w:val="00D6076F"/>
    <w:rsid w:val="00D61B86"/>
    <w:rsid w:val="00D61DA0"/>
    <w:rsid w:val="00D62AE2"/>
    <w:rsid w:val="00D64613"/>
    <w:rsid w:val="00D6551D"/>
    <w:rsid w:val="00D65BE5"/>
    <w:rsid w:val="00D7110D"/>
    <w:rsid w:val="00D72240"/>
    <w:rsid w:val="00D727A1"/>
    <w:rsid w:val="00D7291B"/>
    <w:rsid w:val="00D72D1B"/>
    <w:rsid w:val="00D738A6"/>
    <w:rsid w:val="00D73BEA"/>
    <w:rsid w:val="00D73ECC"/>
    <w:rsid w:val="00D74852"/>
    <w:rsid w:val="00D74EC5"/>
    <w:rsid w:val="00D7527C"/>
    <w:rsid w:val="00D76AC4"/>
    <w:rsid w:val="00D76E02"/>
    <w:rsid w:val="00D81785"/>
    <w:rsid w:val="00D81A2E"/>
    <w:rsid w:val="00D81F66"/>
    <w:rsid w:val="00D823C8"/>
    <w:rsid w:val="00D82CDB"/>
    <w:rsid w:val="00D83052"/>
    <w:rsid w:val="00D8359B"/>
    <w:rsid w:val="00D847EC"/>
    <w:rsid w:val="00D85E38"/>
    <w:rsid w:val="00D85F88"/>
    <w:rsid w:val="00D86629"/>
    <w:rsid w:val="00D9023B"/>
    <w:rsid w:val="00D905CB"/>
    <w:rsid w:val="00D90D81"/>
    <w:rsid w:val="00D91AEF"/>
    <w:rsid w:val="00D92861"/>
    <w:rsid w:val="00D9331E"/>
    <w:rsid w:val="00D9542F"/>
    <w:rsid w:val="00D9560D"/>
    <w:rsid w:val="00D96F54"/>
    <w:rsid w:val="00DA050B"/>
    <w:rsid w:val="00DA18AD"/>
    <w:rsid w:val="00DA2F4B"/>
    <w:rsid w:val="00DA3FEC"/>
    <w:rsid w:val="00DA4DDD"/>
    <w:rsid w:val="00DA6775"/>
    <w:rsid w:val="00DB0D57"/>
    <w:rsid w:val="00DB36A5"/>
    <w:rsid w:val="00DB3BB2"/>
    <w:rsid w:val="00DB4412"/>
    <w:rsid w:val="00DB4D8A"/>
    <w:rsid w:val="00DB570B"/>
    <w:rsid w:val="00DB5E60"/>
    <w:rsid w:val="00DB676D"/>
    <w:rsid w:val="00DB68B7"/>
    <w:rsid w:val="00DB7AEE"/>
    <w:rsid w:val="00DB7E26"/>
    <w:rsid w:val="00DC0F87"/>
    <w:rsid w:val="00DC1D54"/>
    <w:rsid w:val="00DC2DC0"/>
    <w:rsid w:val="00DC2E16"/>
    <w:rsid w:val="00DC3BDC"/>
    <w:rsid w:val="00DC5F17"/>
    <w:rsid w:val="00DC7C3A"/>
    <w:rsid w:val="00DD12B9"/>
    <w:rsid w:val="00DD13C6"/>
    <w:rsid w:val="00DD2DEF"/>
    <w:rsid w:val="00DD2E84"/>
    <w:rsid w:val="00DD44BD"/>
    <w:rsid w:val="00DD53B2"/>
    <w:rsid w:val="00DD57C1"/>
    <w:rsid w:val="00DD5CC7"/>
    <w:rsid w:val="00DD6150"/>
    <w:rsid w:val="00DD788D"/>
    <w:rsid w:val="00DE0AD0"/>
    <w:rsid w:val="00DE0F45"/>
    <w:rsid w:val="00DE1717"/>
    <w:rsid w:val="00DE1C49"/>
    <w:rsid w:val="00DE2CB3"/>
    <w:rsid w:val="00DE3A30"/>
    <w:rsid w:val="00DE3ADD"/>
    <w:rsid w:val="00DE4429"/>
    <w:rsid w:val="00DE7DC8"/>
    <w:rsid w:val="00DF112C"/>
    <w:rsid w:val="00DF1467"/>
    <w:rsid w:val="00DF31A4"/>
    <w:rsid w:val="00DF4515"/>
    <w:rsid w:val="00DF480B"/>
    <w:rsid w:val="00DF749B"/>
    <w:rsid w:val="00DF79B6"/>
    <w:rsid w:val="00E0049E"/>
    <w:rsid w:val="00E02E1A"/>
    <w:rsid w:val="00E0495F"/>
    <w:rsid w:val="00E04999"/>
    <w:rsid w:val="00E04E83"/>
    <w:rsid w:val="00E058EB"/>
    <w:rsid w:val="00E05EAC"/>
    <w:rsid w:val="00E06313"/>
    <w:rsid w:val="00E0640A"/>
    <w:rsid w:val="00E105CF"/>
    <w:rsid w:val="00E107D9"/>
    <w:rsid w:val="00E109BE"/>
    <w:rsid w:val="00E109EC"/>
    <w:rsid w:val="00E13567"/>
    <w:rsid w:val="00E13670"/>
    <w:rsid w:val="00E13FB0"/>
    <w:rsid w:val="00E1566E"/>
    <w:rsid w:val="00E17914"/>
    <w:rsid w:val="00E17DB0"/>
    <w:rsid w:val="00E17E0B"/>
    <w:rsid w:val="00E2253A"/>
    <w:rsid w:val="00E22922"/>
    <w:rsid w:val="00E234D8"/>
    <w:rsid w:val="00E24E1F"/>
    <w:rsid w:val="00E25256"/>
    <w:rsid w:val="00E255D7"/>
    <w:rsid w:val="00E25ACB"/>
    <w:rsid w:val="00E262AF"/>
    <w:rsid w:val="00E2641E"/>
    <w:rsid w:val="00E274A5"/>
    <w:rsid w:val="00E276C3"/>
    <w:rsid w:val="00E30B80"/>
    <w:rsid w:val="00E33A0B"/>
    <w:rsid w:val="00E34926"/>
    <w:rsid w:val="00E34E99"/>
    <w:rsid w:val="00E35538"/>
    <w:rsid w:val="00E35BE0"/>
    <w:rsid w:val="00E37B0A"/>
    <w:rsid w:val="00E402BA"/>
    <w:rsid w:val="00E408EE"/>
    <w:rsid w:val="00E40A81"/>
    <w:rsid w:val="00E415E4"/>
    <w:rsid w:val="00E42305"/>
    <w:rsid w:val="00E42D28"/>
    <w:rsid w:val="00E43256"/>
    <w:rsid w:val="00E46076"/>
    <w:rsid w:val="00E46715"/>
    <w:rsid w:val="00E47C15"/>
    <w:rsid w:val="00E50496"/>
    <w:rsid w:val="00E5075A"/>
    <w:rsid w:val="00E507C3"/>
    <w:rsid w:val="00E5173B"/>
    <w:rsid w:val="00E522D2"/>
    <w:rsid w:val="00E531E8"/>
    <w:rsid w:val="00E53E99"/>
    <w:rsid w:val="00E54A82"/>
    <w:rsid w:val="00E54B5E"/>
    <w:rsid w:val="00E55A15"/>
    <w:rsid w:val="00E55B03"/>
    <w:rsid w:val="00E55E3F"/>
    <w:rsid w:val="00E563C9"/>
    <w:rsid w:val="00E56FCC"/>
    <w:rsid w:val="00E603F3"/>
    <w:rsid w:val="00E60840"/>
    <w:rsid w:val="00E60C9C"/>
    <w:rsid w:val="00E61357"/>
    <w:rsid w:val="00E628B5"/>
    <w:rsid w:val="00E63A85"/>
    <w:rsid w:val="00E64936"/>
    <w:rsid w:val="00E65654"/>
    <w:rsid w:val="00E66888"/>
    <w:rsid w:val="00E6796C"/>
    <w:rsid w:val="00E67F54"/>
    <w:rsid w:val="00E72B6D"/>
    <w:rsid w:val="00E74399"/>
    <w:rsid w:val="00E7463A"/>
    <w:rsid w:val="00E7486C"/>
    <w:rsid w:val="00E7536D"/>
    <w:rsid w:val="00E80115"/>
    <w:rsid w:val="00E80687"/>
    <w:rsid w:val="00E81014"/>
    <w:rsid w:val="00E81AC4"/>
    <w:rsid w:val="00E82382"/>
    <w:rsid w:val="00E84C9D"/>
    <w:rsid w:val="00E859C1"/>
    <w:rsid w:val="00E86552"/>
    <w:rsid w:val="00E872C7"/>
    <w:rsid w:val="00E8771D"/>
    <w:rsid w:val="00E87858"/>
    <w:rsid w:val="00E90639"/>
    <w:rsid w:val="00E91DE1"/>
    <w:rsid w:val="00E92727"/>
    <w:rsid w:val="00E9348C"/>
    <w:rsid w:val="00E957AE"/>
    <w:rsid w:val="00E95D93"/>
    <w:rsid w:val="00E96AF4"/>
    <w:rsid w:val="00EA02D7"/>
    <w:rsid w:val="00EA0305"/>
    <w:rsid w:val="00EA03F0"/>
    <w:rsid w:val="00EA1A54"/>
    <w:rsid w:val="00EA4156"/>
    <w:rsid w:val="00EA47AF"/>
    <w:rsid w:val="00EA4DEB"/>
    <w:rsid w:val="00EA5E79"/>
    <w:rsid w:val="00EA6FD5"/>
    <w:rsid w:val="00EA7356"/>
    <w:rsid w:val="00EA7979"/>
    <w:rsid w:val="00EA7A73"/>
    <w:rsid w:val="00EB0004"/>
    <w:rsid w:val="00EB02ED"/>
    <w:rsid w:val="00EB0AD8"/>
    <w:rsid w:val="00EB0E75"/>
    <w:rsid w:val="00EB154E"/>
    <w:rsid w:val="00EB1E44"/>
    <w:rsid w:val="00EB1EB5"/>
    <w:rsid w:val="00EB29CB"/>
    <w:rsid w:val="00EB3066"/>
    <w:rsid w:val="00EB3457"/>
    <w:rsid w:val="00EB3A67"/>
    <w:rsid w:val="00EB3D77"/>
    <w:rsid w:val="00EB3D7A"/>
    <w:rsid w:val="00EB432D"/>
    <w:rsid w:val="00EB65A1"/>
    <w:rsid w:val="00EB765F"/>
    <w:rsid w:val="00EB7815"/>
    <w:rsid w:val="00EB7A9D"/>
    <w:rsid w:val="00EB7E0A"/>
    <w:rsid w:val="00EC087A"/>
    <w:rsid w:val="00EC08F5"/>
    <w:rsid w:val="00EC1B67"/>
    <w:rsid w:val="00EC3A31"/>
    <w:rsid w:val="00EC3D80"/>
    <w:rsid w:val="00EC3F9F"/>
    <w:rsid w:val="00EC5D24"/>
    <w:rsid w:val="00EC6135"/>
    <w:rsid w:val="00EC7C91"/>
    <w:rsid w:val="00EC7E29"/>
    <w:rsid w:val="00ED0436"/>
    <w:rsid w:val="00ED06BA"/>
    <w:rsid w:val="00ED06C8"/>
    <w:rsid w:val="00ED0C2D"/>
    <w:rsid w:val="00ED4CDF"/>
    <w:rsid w:val="00ED62A8"/>
    <w:rsid w:val="00ED64ED"/>
    <w:rsid w:val="00ED77DB"/>
    <w:rsid w:val="00EE07EB"/>
    <w:rsid w:val="00EE12C5"/>
    <w:rsid w:val="00EE16FD"/>
    <w:rsid w:val="00EE240D"/>
    <w:rsid w:val="00EE460A"/>
    <w:rsid w:val="00EE541A"/>
    <w:rsid w:val="00EF096B"/>
    <w:rsid w:val="00EF0B2D"/>
    <w:rsid w:val="00EF2C88"/>
    <w:rsid w:val="00EF37C7"/>
    <w:rsid w:val="00EF46DD"/>
    <w:rsid w:val="00EF46EE"/>
    <w:rsid w:val="00EF5ACB"/>
    <w:rsid w:val="00EF674F"/>
    <w:rsid w:val="00EF7190"/>
    <w:rsid w:val="00EF7D01"/>
    <w:rsid w:val="00F0021D"/>
    <w:rsid w:val="00F01795"/>
    <w:rsid w:val="00F037C9"/>
    <w:rsid w:val="00F04712"/>
    <w:rsid w:val="00F04849"/>
    <w:rsid w:val="00F0583E"/>
    <w:rsid w:val="00F066F1"/>
    <w:rsid w:val="00F077DF"/>
    <w:rsid w:val="00F07A95"/>
    <w:rsid w:val="00F1145E"/>
    <w:rsid w:val="00F114B2"/>
    <w:rsid w:val="00F117C3"/>
    <w:rsid w:val="00F123F4"/>
    <w:rsid w:val="00F126A6"/>
    <w:rsid w:val="00F13BCF"/>
    <w:rsid w:val="00F13D55"/>
    <w:rsid w:val="00F16F13"/>
    <w:rsid w:val="00F1791D"/>
    <w:rsid w:val="00F200BF"/>
    <w:rsid w:val="00F206F8"/>
    <w:rsid w:val="00F207D7"/>
    <w:rsid w:val="00F20F5A"/>
    <w:rsid w:val="00F21052"/>
    <w:rsid w:val="00F216B1"/>
    <w:rsid w:val="00F218F3"/>
    <w:rsid w:val="00F221A9"/>
    <w:rsid w:val="00F2484E"/>
    <w:rsid w:val="00F25A91"/>
    <w:rsid w:val="00F30DE5"/>
    <w:rsid w:val="00F31088"/>
    <w:rsid w:val="00F31E4A"/>
    <w:rsid w:val="00F33AC5"/>
    <w:rsid w:val="00F3523F"/>
    <w:rsid w:val="00F35F2D"/>
    <w:rsid w:val="00F366FB"/>
    <w:rsid w:val="00F36B93"/>
    <w:rsid w:val="00F36C82"/>
    <w:rsid w:val="00F37041"/>
    <w:rsid w:val="00F37944"/>
    <w:rsid w:val="00F379FA"/>
    <w:rsid w:val="00F40285"/>
    <w:rsid w:val="00F40A69"/>
    <w:rsid w:val="00F40DEA"/>
    <w:rsid w:val="00F41299"/>
    <w:rsid w:val="00F4160C"/>
    <w:rsid w:val="00F41643"/>
    <w:rsid w:val="00F42168"/>
    <w:rsid w:val="00F43659"/>
    <w:rsid w:val="00F43F79"/>
    <w:rsid w:val="00F44548"/>
    <w:rsid w:val="00F45510"/>
    <w:rsid w:val="00F45EEB"/>
    <w:rsid w:val="00F463AE"/>
    <w:rsid w:val="00F47229"/>
    <w:rsid w:val="00F473A9"/>
    <w:rsid w:val="00F4755A"/>
    <w:rsid w:val="00F4781A"/>
    <w:rsid w:val="00F503A0"/>
    <w:rsid w:val="00F52505"/>
    <w:rsid w:val="00F54673"/>
    <w:rsid w:val="00F54CDA"/>
    <w:rsid w:val="00F553D6"/>
    <w:rsid w:val="00F5593E"/>
    <w:rsid w:val="00F55DAB"/>
    <w:rsid w:val="00F562DD"/>
    <w:rsid w:val="00F56B32"/>
    <w:rsid w:val="00F632DE"/>
    <w:rsid w:val="00F6486D"/>
    <w:rsid w:val="00F70918"/>
    <w:rsid w:val="00F7094C"/>
    <w:rsid w:val="00F7247C"/>
    <w:rsid w:val="00F73195"/>
    <w:rsid w:val="00F7496B"/>
    <w:rsid w:val="00F75758"/>
    <w:rsid w:val="00F76045"/>
    <w:rsid w:val="00F76119"/>
    <w:rsid w:val="00F76460"/>
    <w:rsid w:val="00F76803"/>
    <w:rsid w:val="00F77565"/>
    <w:rsid w:val="00F8007E"/>
    <w:rsid w:val="00F80A00"/>
    <w:rsid w:val="00F81CA0"/>
    <w:rsid w:val="00F81FEF"/>
    <w:rsid w:val="00F82BB3"/>
    <w:rsid w:val="00F83B7D"/>
    <w:rsid w:val="00F84566"/>
    <w:rsid w:val="00F87741"/>
    <w:rsid w:val="00F877C6"/>
    <w:rsid w:val="00F91911"/>
    <w:rsid w:val="00F920CA"/>
    <w:rsid w:val="00F927CD"/>
    <w:rsid w:val="00F92B99"/>
    <w:rsid w:val="00F932AB"/>
    <w:rsid w:val="00F9495D"/>
    <w:rsid w:val="00F949DA"/>
    <w:rsid w:val="00F94C77"/>
    <w:rsid w:val="00F94F7D"/>
    <w:rsid w:val="00F9583E"/>
    <w:rsid w:val="00F9676F"/>
    <w:rsid w:val="00FA00DA"/>
    <w:rsid w:val="00FA2E79"/>
    <w:rsid w:val="00FA3E04"/>
    <w:rsid w:val="00FA414C"/>
    <w:rsid w:val="00FA4CA9"/>
    <w:rsid w:val="00FA57A8"/>
    <w:rsid w:val="00FA6BFB"/>
    <w:rsid w:val="00FB0FCB"/>
    <w:rsid w:val="00FB130A"/>
    <w:rsid w:val="00FB186E"/>
    <w:rsid w:val="00FB18D4"/>
    <w:rsid w:val="00FB2224"/>
    <w:rsid w:val="00FB29B6"/>
    <w:rsid w:val="00FB2A49"/>
    <w:rsid w:val="00FB2EE7"/>
    <w:rsid w:val="00FB3B61"/>
    <w:rsid w:val="00FB4581"/>
    <w:rsid w:val="00FB4A91"/>
    <w:rsid w:val="00FB601A"/>
    <w:rsid w:val="00FB6192"/>
    <w:rsid w:val="00FB78AC"/>
    <w:rsid w:val="00FB78C6"/>
    <w:rsid w:val="00FB7CC7"/>
    <w:rsid w:val="00FC02AA"/>
    <w:rsid w:val="00FC191F"/>
    <w:rsid w:val="00FC265E"/>
    <w:rsid w:val="00FC2D84"/>
    <w:rsid w:val="00FC58E6"/>
    <w:rsid w:val="00FC5D3C"/>
    <w:rsid w:val="00FC6103"/>
    <w:rsid w:val="00FC6236"/>
    <w:rsid w:val="00FC6316"/>
    <w:rsid w:val="00FC6BA0"/>
    <w:rsid w:val="00FC6F40"/>
    <w:rsid w:val="00FC7748"/>
    <w:rsid w:val="00FC7AD1"/>
    <w:rsid w:val="00FD1283"/>
    <w:rsid w:val="00FD12F2"/>
    <w:rsid w:val="00FD1301"/>
    <w:rsid w:val="00FD19CA"/>
    <w:rsid w:val="00FD204A"/>
    <w:rsid w:val="00FD2181"/>
    <w:rsid w:val="00FD21F2"/>
    <w:rsid w:val="00FD2768"/>
    <w:rsid w:val="00FD2EA5"/>
    <w:rsid w:val="00FD3A02"/>
    <w:rsid w:val="00FD4992"/>
    <w:rsid w:val="00FD4AC1"/>
    <w:rsid w:val="00FD4D60"/>
    <w:rsid w:val="00FD73A7"/>
    <w:rsid w:val="00FE1445"/>
    <w:rsid w:val="00FE1908"/>
    <w:rsid w:val="00FE267A"/>
    <w:rsid w:val="00FE39C3"/>
    <w:rsid w:val="00FE46C7"/>
    <w:rsid w:val="00FE56BE"/>
    <w:rsid w:val="00FE68DA"/>
    <w:rsid w:val="00FF19E5"/>
    <w:rsid w:val="00FF4273"/>
    <w:rsid w:val="00FF47E3"/>
    <w:rsid w:val="00FF613A"/>
    <w:rsid w:val="00FF6B98"/>
    <w:rsid w:val="00FF73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6CB7ACA"/>
  <w15:docId w15:val="{14837E59-7D66-4BFB-BDDC-4ACC2C8F1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uiPriority="9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/>
    <w:lsdException w:name="heading 6" w:uiPriority="9" w:unhideWhenUsed="1"/>
    <w:lsdException w:name="heading 7" w:uiPriority="9" w:unhideWhenUsed="1"/>
    <w:lsdException w:name="heading 8" w:uiPriority="9" w:unhideWhenUsed="1"/>
    <w:lsdException w:name="heading 9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uiPriority="2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iPriority="99" w:unhideWhenUsed="1"/>
    <w:lsdException w:name="Strong" w:uiPriority="22"/>
    <w:lsdException w:name="Emphasis" w:uiPriority="20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uiPriority w:val="9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Heading1">
    <w:name w:val="heading 1"/>
    <w:link w:val="Heading1Char"/>
    <w:uiPriority w:val="9"/>
    <w:qFormat/>
    <w:pPr>
      <w:keepNext/>
      <w:keepLines/>
      <w:numPr>
        <w:numId w:val="1"/>
      </w:numPr>
      <w:spacing w:before="240" w:after="240" w:line="480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link w:val="Heading2Char"/>
    <w:uiPriority w:val="9"/>
    <w:unhideWhenUsed/>
    <w:qFormat/>
    <w:pPr>
      <w:keepNext/>
      <w:keepLines/>
      <w:numPr>
        <w:ilvl w:val="1"/>
        <w:numId w:val="1"/>
      </w:numPr>
      <w:spacing w:before="120" w:after="120" w:line="360" w:lineRule="auto"/>
      <w:outlineLvl w:val="1"/>
    </w:pPr>
    <w:rPr>
      <w:rFonts w:ascii="Cambria" w:hAnsi="Cambria" w:cs="黑体"/>
      <w:b/>
      <w:bCs/>
      <w:sz w:val="32"/>
      <w:szCs w:val="32"/>
    </w:rPr>
  </w:style>
  <w:style w:type="paragraph" w:styleId="Heading3">
    <w:name w:val="heading 3"/>
    <w:next w:val="BodyText"/>
    <w:link w:val="Heading3Char"/>
    <w:uiPriority w:val="9"/>
    <w:unhideWhenUsed/>
    <w:qFormat/>
    <w:pPr>
      <w:keepNext/>
      <w:keepLines/>
      <w:numPr>
        <w:ilvl w:val="2"/>
        <w:numId w:val="1"/>
      </w:numPr>
      <w:spacing w:line="360" w:lineRule="auto"/>
      <w:outlineLvl w:val="2"/>
    </w:pPr>
    <w:rPr>
      <w:bCs/>
      <w:sz w:val="30"/>
      <w:szCs w:val="32"/>
    </w:rPr>
  </w:style>
  <w:style w:type="paragraph" w:styleId="Heading4">
    <w:name w:val="heading 4"/>
    <w:link w:val="Heading4Char"/>
    <w:uiPriority w:val="9"/>
    <w:unhideWhenUsed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Cambria" w:hAnsi="Cambria" w:cs="黑体"/>
      <w:bCs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unhideWhenUsed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pPr>
      <w:keepNext/>
      <w:keepLines/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Heading9">
    <w:name w:val="heading 9"/>
    <w:basedOn w:val="Normal"/>
    <w:next w:val="Normal"/>
    <w:link w:val="Heading9Char"/>
    <w:uiPriority w:val="9"/>
    <w:unhideWhenUsed/>
    <w:pPr>
      <w:keepNext/>
      <w:keepLines/>
      <w:spacing w:before="240" w:after="64" w:line="320" w:lineRule="auto"/>
      <w:outlineLvl w:val="8"/>
    </w:pPr>
    <w:rPr>
      <w:rFonts w:ascii="Cambria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qFormat/>
    <w:pPr>
      <w:spacing w:beforeLines="50"/>
      <w:ind w:firstLineChars="200" w:firstLine="200"/>
    </w:p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jc w:val="left"/>
    </w:pPr>
  </w:style>
  <w:style w:type="paragraph" w:styleId="Caption">
    <w:name w:val="caption"/>
    <w:basedOn w:val="Normal"/>
    <w:next w:val="Normal"/>
    <w:uiPriority w:val="35"/>
    <w:unhideWhenUsed/>
    <w:rPr>
      <w:rFonts w:ascii="Cambria" w:eastAsia="黑体" w:hAnsi="Cambri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Pr>
      <w:rFonts w:ascii="宋体"/>
      <w:sz w:val="18"/>
      <w:szCs w:val="18"/>
    </w:rPr>
  </w:style>
  <w:style w:type="paragraph" w:styleId="TOC3">
    <w:name w:val="toc 3"/>
    <w:basedOn w:val="Normal"/>
    <w:next w:val="Normal"/>
    <w:uiPriority w:val="39"/>
    <w:unhideWhenUsed/>
    <w:pPr>
      <w:spacing w:line="360" w:lineRule="auto"/>
      <w:ind w:leftChars="400" w:left="840"/>
    </w:pPr>
  </w:style>
  <w:style w:type="paragraph" w:styleId="BalloonText">
    <w:name w:val="Balloon Text"/>
    <w:basedOn w:val="Normal"/>
    <w:link w:val="BalloonTextChar"/>
    <w:uiPriority w:val="99"/>
    <w:semiHidden/>
    <w:unhideWhenUsed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Normal"/>
    <w:next w:val="Normal"/>
    <w:uiPriority w:val="39"/>
    <w:unhideWhenUsed/>
    <w:pPr>
      <w:spacing w:line="360" w:lineRule="auto"/>
    </w:pPr>
  </w:style>
  <w:style w:type="paragraph" w:styleId="TOC2">
    <w:name w:val="toc 2"/>
    <w:basedOn w:val="Normal"/>
    <w:next w:val="Normal"/>
    <w:uiPriority w:val="39"/>
    <w:unhideWhenUsed/>
    <w:pPr>
      <w:spacing w:line="360" w:lineRule="auto"/>
      <w:ind w:leftChars="200" w:left="420"/>
    </w:pPr>
  </w:style>
  <w:style w:type="paragraph" w:styleId="NormalWeb">
    <w:name w:val="Normal (Web)"/>
    <w:basedOn w:val="Normal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pPr>
      <w:spacing w:before="240" w:after="60"/>
      <w:jc w:val="center"/>
      <w:outlineLvl w:val="0"/>
    </w:pPr>
    <w:rPr>
      <w:rFonts w:ascii="Cambria" w:eastAsia="黑体" w:hAnsi="Cambria"/>
      <w:b/>
      <w:bCs/>
      <w:sz w:val="44"/>
      <w:szCs w:val="32"/>
    </w:rPr>
  </w:style>
  <w:style w:type="character" w:styleId="PageNumber">
    <w:name w:val="page number"/>
    <w:basedOn w:val="DefaultParagraphFont"/>
    <w:uiPriority w:val="2"/>
  </w:style>
  <w:style w:type="character" w:styleId="FollowedHyperlink">
    <w:name w:val="FollowedHyperlink"/>
    <w:uiPriority w:val="99"/>
    <w:semiHidden/>
    <w:unhideWhenUsed/>
    <w:rPr>
      <w:color w:val="800080"/>
      <w:u w:val="single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character" w:styleId="CommentReference">
    <w:name w:val="annotation reference"/>
    <w:uiPriority w:val="99"/>
    <w:semiHidden/>
    <w:unhideWhenUsed/>
    <w:rPr>
      <w:sz w:val="21"/>
      <w:szCs w:val="21"/>
    </w:rPr>
  </w:style>
  <w:style w:type="paragraph" w:customStyle="1" w:styleId="1">
    <w:name w:val="列出段落1"/>
    <w:basedOn w:val="Normal"/>
    <w:uiPriority w:val="34"/>
    <w:qFormat/>
    <w:pPr>
      <w:ind w:firstLine="420"/>
    </w:pPr>
  </w:style>
  <w:style w:type="paragraph" w:customStyle="1" w:styleId="a">
    <w:name w:val="代码"/>
    <w:uiPriority w:val="9"/>
    <w:qFormat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pct5" w:color="auto" w:fill="auto"/>
      <w:snapToGrid w:val="0"/>
    </w:pPr>
    <w:rPr>
      <w:rFonts w:eastAsia="Times New Roman"/>
    </w:rPr>
  </w:style>
  <w:style w:type="paragraph" w:customStyle="1" w:styleId="10">
    <w:name w:val="无间隔1"/>
    <w:uiPriority w:val="1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TOC10">
    <w:name w:val="TOC 标题1"/>
    <w:basedOn w:val="Heading1"/>
    <w:next w:val="Normal"/>
    <w:uiPriority w:val="39"/>
    <w:unhideWhenUsed/>
    <w:pPr>
      <w:numPr>
        <w:numId w:val="0"/>
      </w:numPr>
      <w:spacing w:before="480" w:line="276" w:lineRule="auto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paragraph" w:customStyle="1" w:styleId="a0">
    <w:name w:val="二级正文"/>
    <w:basedOn w:val="BodyText"/>
    <w:uiPriority w:val="1"/>
    <w:qFormat/>
    <w:pPr>
      <w:spacing w:before="50"/>
      <w:ind w:leftChars="200" w:left="200"/>
    </w:pPr>
  </w:style>
  <w:style w:type="paragraph" w:customStyle="1" w:styleId="a1">
    <w:name w:val="封面标题"/>
    <w:basedOn w:val="Normal"/>
    <w:uiPriority w:val="9"/>
    <w:pPr>
      <w:spacing w:before="156"/>
      <w:jc w:val="center"/>
    </w:pPr>
    <w:rPr>
      <w:rFonts w:ascii="黑体" w:eastAsia="黑体"/>
      <w:sz w:val="44"/>
      <w:szCs w:val="44"/>
    </w:rPr>
  </w:style>
  <w:style w:type="paragraph" w:customStyle="1" w:styleId="a2">
    <w:name w:val="讯美页眉"/>
    <w:basedOn w:val="Header"/>
    <w:link w:val="Char"/>
    <w:uiPriority w:val="9"/>
    <w:pPr>
      <w:tabs>
        <w:tab w:val="clear" w:pos="4153"/>
        <w:tab w:val="clear" w:pos="8306"/>
        <w:tab w:val="right" w:pos="9072"/>
      </w:tabs>
      <w:spacing w:before="120"/>
      <w:jc w:val="both"/>
    </w:pPr>
  </w:style>
  <w:style w:type="character" w:customStyle="1" w:styleId="HeaderChar">
    <w:name w:val="Header Char"/>
    <w:link w:val="Header"/>
    <w:uiPriority w:val="99"/>
    <w:rPr>
      <w:sz w:val="18"/>
      <w:szCs w:val="18"/>
    </w:rPr>
  </w:style>
  <w:style w:type="character" w:customStyle="1" w:styleId="FooterChar">
    <w:name w:val="Footer Char"/>
    <w:link w:val="Footer"/>
    <w:uiPriority w:val="99"/>
    <w:rPr>
      <w:sz w:val="18"/>
      <w:szCs w:val="18"/>
    </w:rPr>
  </w:style>
  <w:style w:type="character" w:customStyle="1" w:styleId="11">
    <w:name w:val="书籍标题1"/>
    <w:uiPriority w:val="33"/>
    <w:rPr>
      <w:b/>
      <w:bCs/>
      <w:smallCaps/>
      <w:spacing w:val="5"/>
    </w:rPr>
  </w:style>
  <w:style w:type="character" w:customStyle="1" w:styleId="Heading1Char">
    <w:name w:val="Heading 1 Char"/>
    <w:link w:val="Heading1"/>
    <w:uiPriority w:val="9"/>
    <w:rPr>
      <w:b/>
      <w:bCs/>
      <w:kern w:val="44"/>
      <w:sz w:val="44"/>
      <w:szCs w:val="44"/>
    </w:rPr>
  </w:style>
  <w:style w:type="character" w:customStyle="1" w:styleId="Heading2Char">
    <w:name w:val="Heading 2 Char"/>
    <w:link w:val="Heading2"/>
    <w:uiPriority w:val="9"/>
    <w:rPr>
      <w:rFonts w:ascii="Cambria" w:hAnsi="Cambria" w:cs="黑体"/>
      <w:b/>
      <w:bCs/>
      <w:sz w:val="32"/>
      <w:szCs w:val="32"/>
    </w:rPr>
  </w:style>
  <w:style w:type="character" w:customStyle="1" w:styleId="Heading3Char">
    <w:name w:val="Heading 3 Char"/>
    <w:link w:val="Heading3"/>
    <w:uiPriority w:val="9"/>
    <w:rPr>
      <w:bCs/>
      <w:sz w:val="30"/>
      <w:szCs w:val="32"/>
    </w:rPr>
  </w:style>
  <w:style w:type="character" w:customStyle="1" w:styleId="Heading4Char">
    <w:name w:val="Heading 4 Char"/>
    <w:link w:val="Heading4"/>
    <w:uiPriority w:val="9"/>
    <w:rPr>
      <w:rFonts w:ascii="Cambria" w:hAnsi="Cambria" w:cs="黑体"/>
      <w:bCs/>
      <w:sz w:val="24"/>
      <w:szCs w:val="28"/>
    </w:rPr>
  </w:style>
  <w:style w:type="character" w:customStyle="1" w:styleId="Heading5Char">
    <w:name w:val="Heading 5 Char"/>
    <w:link w:val="Heading5"/>
    <w:uiPriority w:val="9"/>
    <w:rPr>
      <w:b/>
      <w:bCs/>
      <w:sz w:val="28"/>
      <w:szCs w:val="28"/>
    </w:rPr>
  </w:style>
  <w:style w:type="character" w:customStyle="1" w:styleId="Heading6Char">
    <w:name w:val="Heading 6 Char"/>
    <w:link w:val="Heading6"/>
    <w:uiPriority w:val="9"/>
    <w:rPr>
      <w:rFonts w:ascii="Cambria" w:eastAsia="宋体" w:hAnsi="Cambria" w:cs="黑体"/>
      <w:b/>
      <w:bCs/>
      <w:szCs w:val="24"/>
    </w:rPr>
  </w:style>
  <w:style w:type="character" w:customStyle="1" w:styleId="TitleChar">
    <w:name w:val="Title Char"/>
    <w:link w:val="Title"/>
    <w:uiPriority w:val="10"/>
    <w:rPr>
      <w:rFonts w:ascii="Cambria" w:eastAsia="黑体" w:hAnsi="Cambria" w:cs="黑体"/>
      <w:b/>
      <w:bCs/>
      <w:sz w:val="44"/>
      <w:szCs w:val="32"/>
    </w:rPr>
  </w:style>
  <w:style w:type="character" w:customStyle="1" w:styleId="Heading7Char">
    <w:name w:val="Heading 7 Char"/>
    <w:link w:val="Heading7"/>
    <w:uiPriority w:val="9"/>
    <w:rPr>
      <w:b/>
      <w:bCs/>
      <w:szCs w:val="24"/>
    </w:rPr>
  </w:style>
  <w:style w:type="character" w:customStyle="1" w:styleId="Heading8Char">
    <w:name w:val="Heading 8 Char"/>
    <w:link w:val="Heading8"/>
    <w:uiPriority w:val="9"/>
    <w:rPr>
      <w:rFonts w:ascii="Cambria" w:eastAsia="宋体" w:hAnsi="Cambria" w:cs="黑体"/>
      <w:szCs w:val="24"/>
    </w:rPr>
  </w:style>
  <w:style w:type="character" w:customStyle="1" w:styleId="Heading9Char">
    <w:name w:val="Heading 9 Char"/>
    <w:link w:val="Heading9"/>
    <w:uiPriority w:val="9"/>
    <w:rPr>
      <w:rFonts w:ascii="Cambria" w:eastAsia="宋体" w:hAnsi="Cambria" w:cs="黑体"/>
    </w:rPr>
  </w:style>
  <w:style w:type="character" w:customStyle="1" w:styleId="12">
    <w:name w:val="不明显强调1"/>
    <w:uiPriority w:val="19"/>
    <w:rPr>
      <w:iCs/>
      <w:color w:val="auto"/>
      <w:u w:val="single"/>
    </w:rPr>
  </w:style>
  <w:style w:type="character" w:customStyle="1" w:styleId="13">
    <w:name w:val="明显强调1"/>
    <w:uiPriority w:val="21"/>
    <w:qFormat/>
    <w:rPr>
      <w:b/>
      <w:bCs/>
      <w:iCs/>
      <w:color w:val="auto"/>
      <w:u w:val="single"/>
    </w:rPr>
  </w:style>
  <w:style w:type="character" w:customStyle="1" w:styleId="DocumentMapChar">
    <w:name w:val="Document Map Char"/>
    <w:link w:val="DocumentMap"/>
    <w:uiPriority w:val="99"/>
    <w:semiHidden/>
    <w:rPr>
      <w:rFonts w:ascii="宋体" w:eastAsia="宋体"/>
      <w:sz w:val="18"/>
      <w:szCs w:val="18"/>
    </w:rPr>
  </w:style>
  <w:style w:type="character" w:customStyle="1" w:styleId="14">
    <w:name w:val="占位符文本1"/>
    <w:uiPriority w:val="99"/>
    <w:semiHidden/>
    <w:rPr>
      <w:color w:val="808080"/>
    </w:rPr>
  </w:style>
  <w:style w:type="character" w:customStyle="1" w:styleId="BalloonTextChar">
    <w:name w:val="Balloon Text Char"/>
    <w:link w:val="BalloonText"/>
    <w:uiPriority w:val="99"/>
    <w:semiHidden/>
    <w:rPr>
      <w:sz w:val="18"/>
      <w:szCs w:val="18"/>
    </w:rPr>
  </w:style>
  <w:style w:type="character" w:customStyle="1" w:styleId="BodyTextChar">
    <w:name w:val="Body Text Char"/>
    <w:basedOn w:val="DefaultParagraphFont"/>
    <w:link w:val="BodyText"/>
  </w:style>
  <w:style w:type="character" w:customStyle="1" w:styleId="Char">
    <w:name w:val="讯美页眉 Char"/>
    <w:link w:val="a2"/>
    <w:uiPriority w:val="9"/>
    <w:rPr>
      <w:sz w:val="18"/>
      <w:szCs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customStyle="1" w:styleId="CommentSubjectChar">
    <w:name w:val="Comment Subject Char"/>
    <w:link w:val="CommentSubject"/>
    <w:uiPriority w:val="99"/>
    <w:semiHidden/>
    <w:rPr>
      <w:b/>
      <w:bCs/>
    </w:rPr>
  </w:style>
  <w:style w:type="character" w:customStyle="1" w:styleId="sc121">
    <w:name w:val="sc121"/>
    <w:rsid w:val="00BF5C69"/>
    <w:rPr>
      <w:rFonts w:ascii="Courier New" w:hAnsi="Courier New" w:cs="Courier New" w:hint="default"/>
      <w:color w:val="FF0000"/>
      <w:sz w:val="20"/>
      <w:szCs w:val="20"/>
      <w:shd w:val="clear" w:color="auto" w:fill="FFFF00"/>
    </w:rPr>
  </w:style>
  <w:style w:type="character" w:customStyle="1" w:styleId="sc14">
    <w:name w:val="sc14"/>
    <w:rsid w:val="00BF5C69"/>
    <w:rPr>
      <w:rFonts w:ascii="Courier New" w:hAnsi="Courier New" w:cs="Courier New" w:hint="default"/>
      <w:color w:val="0000FF"/>
      <w:sz w:val="20"/>
      <w:szCs w:val="20"/>
    </w:rPr>
  </w:style>
  <w:style w:type="character" w:customStyle="1" w:styleId="sc8">
    <w:name w:val="sc8"/>
    <w:rsid w:val="00BF5C6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31">
    <w:name w:val="sc31"/>
    <w:rsid w:val="00BF5C69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61">
    <w:name w:val="sc61"/>
    <w:rsid w:val="00BF5C69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131">
    <w:name w:val="sc131"/>
    <w:rsid w:val="00BF5C69"/>
    <w:rPr>
      <w:rFonts w:ascii="Courier New" w:hAnsi="Courier New" w:cs="Courier New" w:hint="default"/>
      <w:color w:val="FF0000"/>
      <w:sz w:val="20"/>
      <w:szCs w:val="20"/>
      <w:shd w:val="clear" w:color="auto" w:fill="FFFF00"/>
    </w:rPr>
  </w:style>
  <w:style w:type="character" w:customStyle="1" w:styleId="sc01">
    <w:name w:val="sc01"/>
    <w:rsid w:val="00BF5C69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111">
    <w:name w:val="sc111"/>
    <w:rsid w:val="00BF5C69"/>
    <w:rPr>
      <w:rFonts w:ascii="Courier New" w:hAnsi="Courier New" w:cs="Courier New" w:hint="default"/>
      <w:color w:val="0000FF"/>
      <w:sz w:val="20"/>
      <w:szCs w:val="20"/>
    </w:rPr>
  </w:style>
  <w:style w:type="table" w:styleId="TableGrid">
    <w:name w:val="Table Grid"/>
    <w:basedOn w:val="TableNormal"/>
    <w:uiPriority w:val="99"/>
    <w:unhideWhenUsed/>
    <w:rsid w:val="00BF5C6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040AB"/>
    <w:pPr>
      <w:ind w:firstLineChars="200" w:firstLine="420"/>
    </w:pPr>
  </w:style>
  <w:style w:type="character" w:customStyle="1" w:styleId="description">
    <w:name w:val="description"/>
    <w:basedOn w:val="DefaultParagraphFont"/>
    <w:rsid w:val="00EA02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0077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450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267053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527962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390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73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26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8510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10144520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856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122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1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9027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0248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5116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57298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5184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6379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39453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997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624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54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9.vsdx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9.emf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32" Type="http://schemas.openxmlformats.org/officeDocument/2006/relationships/package" Target="embeddings/Microsoft_Visio_Drawing8.vsdx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7.emf"/><Relationship Id="rId36" Type="http://schemas.openxmlformats.org/officeDocument/2006/relationships/footer" Target="footer4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7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8.emf"/><Relationship Id="rId35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5" textRotate="1"/>
    <customShpInfo spid="_x0000_s1027" textRotate="1"/>
    <customShpInfo spid="_x0000_s1029" textRotate="1"/>
    <customShpInfo spid="_x0000_s1031" textRotate="1"/>
    <customShpInfo spid="_x0000_s1040" textRotate="1"/>
    <customShpInfo spid="_x0000_s1041" textRotate="1"/>
    <customShpInfo spid="_x0000_s1042" textRotate="1"/>
    <customShpInfo spid="_x0000_s1043" textRotate="1"/>
    <customShpInfo spid="_x0000_s1045" textRotate="1"/>
    <customShpInfo spid="_x0000_s1047" textRotate="1"/>
    <customShpInfo spid="_x0000_s1048" textRotate="1"/>
    <customShpInfo spid="_x0000_s1049" textRotate="1"/>
    <customShpInfo spid="_x0000_s1051" textRotate="1"/>
    <customShpInfo spid="_x0000_s1052" textRotate="1"/>
    <customShpInfo spid="_x0000_s1053" textRotate="1"/>
    <customShpInfo spid="_x0000_s1054" textRotate="1"/>
    <customShpInfo spid="_x0000_s1055" textRotate="1"/>
    <customShpInfo spid="_x0000_s1056" textRotate="1"/>
    <customShpInfo spid="_x0000_s1057" textRotate="1"/>
    <customShpInfo spid="_x0000_s1058" textRotate="1"/>
    <customShpInfo spid="_x0000_s1059" textRotate="1"/>
    <customShpInfo spid="_x0000_s1060" textRotate="1"/>
    <customShpInfo spid="_x0000_s1061" textRotate="1"/>
    <customShpInfo spid="_x0000_s1064" textRotate="1"/>
    <customShpInfo spid="_x0000_s1065" textRotate="1"/>
    <customShpInfo spid="_x0000_s1066" textRotate="1"/>
    <customShpInfo spid="_x0000_s1067" textRotate="1"/>
    <customShpInfo spid="_x0000_s1068" textRotate="1"/>
    <customShpInfo spid="_x0000_s1075" textRotate="1"/>
    <customShpInfo spid="_x0000_s1076" textRotate="1"/>
    <customShpInfo spid="_x0000_s1077" textRotate="1"/>
    <customShpInfo spid="_x0000_s1078" textRotate="1"/>
    <customShpInfo spid="_x0000_s1080" textRotate="1"/>
    <customShpInfo spid="_x0000_s1084" textRotate="1"/>
    <customShpInfo spid="_x0000_s1085" textRotate="1"/>
    <customShpInfo spid="_x0000_s1086" textRotate="1"/>
    <customShpInfo spid="_x0000_s1087" textRotate="1"/>
    <customShpInfo spid="_x0000_s1088" textRotate="1"/>
    <customShpInfo spid="_x0000_s1089" textRotate="1"/>
    <customShpInfo spid="_x0000_s1090" textRotate="1"/>
    <customShpInfo spid="_x0000_s1091" textRotate="1"/>
    <customShpInfo spid="_x0000_s1092" textRotate="1"/>
    <customShpInfo spid="_x0000_s1093" textRotate="1"/>
    <customShpInfo spid="_x0000_s1094" textRotate="1"/>
    <customShpInfo spid="_x0000_s1095" textRotate="1"/>
    <customShpInfo spid="_x0000_s1096" textRotate="1"/>
    <customShpInfo spid="_x0000_s1097" textRotate="1"/>
    <customShpInfo spid="_x0000_s1098" textRotate="1"/>
    <customShpInfo spid="_x0000_s1099" textRotate="1"/>
    <customShpInfo spid="_x0000_s1100" textRotate="1"/>
    <customShpInfo spid="_x0000_s1101" textRotate="1"/>
    <customShpInfo spid="_x0000_s1102" textRotate="1"/>
    <customShpInfo spid="_x0000_s1107" textRotate="1"/>
    <customShpInfo spid="_x0000_s1110" textRotate="1"/>
    <customShpInfo spid="_x0000_s1111" textRotate="1"/>
    <customShpInfo spid="_x0000_s1112" textRotate="1"/>
    <customShpInfo spid="_x0000_s1113" textRotate="1"/>
    <customShpInfo spid="_x0000_s1114" textRotate="1"/>
    <customShpInfo spid="_x0000_s1115" textRotate="1"/>
    <customShpInfo spid="_x0000_s1117" textRotate="1"/>
    <customShpInfo spid="_x0000_s1118" textRotate="1"/>
    <customShpInfo spid="_x0000_s1119" textRotate="1"/>
    <customShpInfo spid="_x0000_s1122" textRotate="1"/>
    <customShpInfo spid="_x0000_s1123" textRotate="1"/>
    <customShpInfo spid="_x0000_s1124" textRotate="1"/>
    <customShpInfo spid="_x0000_s1125" textRotate="1"/>
    <customShpInfo spid="_x0000_s1126" textRotate="1"/>
    <customShpInfo spid="_x0000_s1127" textRotate="1"/>
    <customShpInfo spid="_x0000_s1128" textRotate="1"/>
    <customShpInfo spid="_x0000_s1129" textRotate="1"/>
    <customShpInfo spid="_x0000_s1130" textRotate="1"/>
    <customShpInfo spid="_x0000_s1131" textRotate="1"/>
    <customShpInfo spid="_x0000_s1132" textRotate="1"/>
    <customShpInfo spid="_x0000_s1133" textRotate="1"/>
    <customShpInfo spid="_x0000_s1134" textRotate="1"/>
    <customShpInfo spid="_x0000_s1135" textRotate="1"/>
    <customShpInfo spid="_x0000_s1136" textRotate="1"/>
    <customShpInfo spid="_x0000_s1137" textRotate="1"/>
    <customShpInfo spid="_x0000_s1138" textRotate="1"/>
    <customShpInfo spid="_x0000_s1139" textRotate="1"/>
    <customShpInfo spid="_x0000_s1140" textRotate="1"/>
    <customShpInfo spid="_x0000_s1141" textRotate="1"/>
    <customShpInfo spid="_x0000_s1142" textRotate="1"/>
    <customShpInfo spid="_x0000_s1143" textRotate="1"/>
    <customShpInfo spid="_x0000_s1144" textRotate="1"/>
    <customShpInfo spid="_x0000_s1145" textRotate="1"/>
    <customShpInfo spid="_x0000_s1146" textRotate="1"/>
    <customShpInfo spid="_x0000_s1147" textRotate="1"/>
    <customShpInfo spid="_x0000_s1148" textRotate="1"/>
    <customShpInfo spid="_x0000_s1149" textRotate="1"/>
    <customShpInfo spid="_x0000_s1150" textRotate="1"/>
    <customShpInfo spid="_x0000_s1151" textRotate="1"/>
    <customShpInfo spid="_x0000_s1152" textRotate="1"/>
    <customShpInfo spid="_x0000_s1153" textRotate="1"/>
    <customShpInfo spid="_x0000_s1154" textRotate="1"/>
    <customShpInfo spid="_x0000_s1155" textRotate="1"/>
    <customShpInfo spid="_x0000_s1156" textRotate="1"/>
    <customShpInfo spid="_x0000_s1157" textRotate="1"/>
    <customShpInfo spid="_x0000_s1158" textRotate="1"/>
    <customShpInfo spid="_x0000_s1159" textRotate="1"/>
    <customShpInfo spid="_x0000_s1160" textRotate="1"/>
    <customShpInfo spid="_x0000_s1161" textRotate="1"/>
    <customShpInfo spid="_x0000_s1162" textRotate="1"/>
    <customShpInfo spid="_x0000_s1163" textRotate="1"/>
    <customShpInfo spid="_x0000_s1164" textRotate="1"/>
    <customShpInfo spid="_x0000_s1165" textRotate="1"/>
    <customShpInfo spid="_x0000_s1166" textRotate="1"/>
    <customShpInfo spid="_x0000_s1167" textRotate="1"/>
    <customShpInfo spid="_x0000_s1168" textRotate="1"/>
    <customShpInfo spid="_x0000_s1169" textRotate="1"/>
    <customShpInfo spid="_x0000_s1170" textRotate="1"/>
    <customShpInfo spid="_x0000_s1171" textRotate="1"/>
    <customShpInfo spid="_x0000_s1172" textRotate="1"/>
    <customShpInfo spid="_x0000_s1173" textRotate="1"/>
    <customShpInfo spid="_x0000_s1174" textRotate="1"/>
    <customShpInfo spid="_x0000_s1175" textRotate="1"/>
    <customShpInfo spid="_x0000_s1176" textRotate="1"/>
    <customShpInfo spid="_x0000_s1177" textRotate="1"/>
    <customShpInfo spid="_x0000_s1178" textRotate="1"/>
    <customShpInfo spid="_x0000_s1179" textRotate="1"/>
    <customShpInfo spid="_x0000_s1180" textRotate="1"/>
    <customShpInfo spid="_x0000_s1181" textRotate="1"/>
    <customShpInfo spid="_x0000_s1182" textRotate="1"/>
    <customShpInfo spid="_x0000_s1183" textRotate="1"/>
    <customShpInfo spid="_x0000_s1184" textRotate="1"/>
    <customShpInfo spid="_x0000_s1185" textRotate="1"/>
    <customShpInfo spid="_x0000_s1186" textRotate="1"/>
    <customShpInfo spid="_x0000_s1187" textRotate="1"/>
    <customShpInfo spid="_x0000_s1188" textRotate="1"/>
    <customShpInfo spid="_x0000_s1189" textRotate="1"/>
    <customShpInfo spid="_x0000_s1190" textRotate="1"/>
    <customShpInfo spid="_x0000_s1191" textRotate="1"/>
    <customShpInfo spid="_x0000_s1192" textRotate="1"/>
    <customShpInfo spid="_x0000_s1193" textRotate="1"/>
    <customShpInfo spid="_x0000_s1194" textRotate="1"/>
    <customShpInfo spid="_x0000_s1195" textRotate="1"/>
    <customShpInfo spid="_x0000_s1196" textRotate="1"/>
    <customShpInfo spid="_x0000_s1197" textRotate="1"/>
    <customShpInfo spid="_x0000_s1198" textRotate="1"/>
    <customShpInfo spid="_x0000_s1199" textRotate="1"/>
    <customShpInfo spid="_x0000_s1200" textRotate="1"/>
    <customShpInfo spid="_x0000_s1201" textRotate="1"/>
    <customShpInfo spid="_x0000_s1202" textRotate="1"/>
    <customShpInfo spid="_x0000_s1203" textRotate="1"/>
    <customShpInfo spid="_x0000_s1204" textRotate="1"/>
    <customShpInfo spid="_x0000_s1205" textRotate="1"/>
    <customShpInfo spid="_x0000_s1206" textRotate="1"/>
    <customShpInfo spid="_x0000_s1207" textRotate="1"/>
    <customShpInfo spid="_x0000_s1208" textRotate="1"/>
    <customShpInfo spid="_x0000_s1209" textRotate="1"/>
    <customShpInfo spid="_x0000_s1210" textRotate="1"/>
    <customShpInfo spid="_x0000_s1211" textRotate="1"/>
    <customShpInfo spid="_x0000_s1212" textRotate="1"/>
    <customShpInfo spid="_x0000_s1213" textRotate="1"/>
    <customShpInfo spid="_x0000_s1214" textRotate="1"/>
    <customShpInfo spid="_x0000_s1215" textRotate="1"/>
    <customShpInfo spid="_x0000_s1216" textRotate="1"/>
    <customShpInfo spid="_x0000_s1217" textRotate="1"/>
    <customShpInfo spid="_x0000_s1218" textRotate="1"/>
    <customShpInfo spid="_x0000_s1219" textRotate="1"/>
    <customShpInfo spid="_x0000_s1220" textRotate="1"/>
    <customShpInfo spid="_x0000_s1221" textRotate="1"/>
    <customShpInfo spid="_x0000_s1222" textRotate="1"/>
    <customShpInfo spid="_x0000_s1223" textRotate="1"/>
    <customShpInfo spid="_x0000_s1224" textRotate="1"/>
    <customShpInfo spid="_x0000_s1225" textRotate="1"/>
    <customShpInfo spid="_x0000_s1226" textRotate="1"/>
    <customShpInfo spid="_x0000_s1227" textRotate="1"/>
    <customShpInfo spid="_x0000_s1228" textRotate="1"/>
    <customShpInfo spid="_x0000_s1229" textRotate="1"/>
    <customShpInfo spid="_x0000_s1230" textRotate="1"/>
    <customShpInfo spid="_x0000_s1231" textRotate="1"/>
    <customShpInfo spid="_x0000_s1232" textRotate="1"/>
    <customShpInfo spid="_x0000_s1233" textRotate="1"/>
    <customShpInfo spid="_x0000_s1234" textRotate="1"/>
    <customShpInfo spid="_x0000_s1235" textRotate="1"/>
    <customShpInfo spid="_x0000_s1236" textRotate="1"/>
    <customShpInfo spid="_x0000_s1237" textRotate="1"/>
    <customShpInfo spid="_x0000_s1238" textRotate="1"/>
    <customShpInfo spid="_x0000_s1239" textRotate="1"/>
    <customShpInfo spid="_x0000_s1240" textRotate="1"/>
    <customShpInfo spid="_x0000_s1241" textRotate="1"/>
    <customShpInfo spid="_x0000_s1242" textRotate="1"/>
    <customShpInfo spid="_x0000_s1243" textRotate="1"/>
    <customShpInfo spid="_x0000_s1244" textRotate="1"/>
    <customShpInfo spid="_x0000_s1245" textRotate="1"/>
    <customShpInfo spid="_x0000_s1246" textRotate="1"/>
    <customShpInfo spid="_x0000_s1247" textRotate="1"/>
    <customShpInfo spid="_x0000_s1248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3BCE7E5-62F7-4BD3-B3B1-D0DEE12F8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58</TotalTime>
  <Pages>1</Pages>
  <Words>1571</Words>
  <Characters>8959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船舶人工智能系统需求分析与概要设计</vt:lpstr>
    </vt:vector>
  </TitlesOfParts>
  <Company/>
  <LinksUpToDate>false</LinksUpToDate>
  <CharactersWithSpaces>10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船舶人工智能系统需求分析与概要设计</dc:title>
  <dc:subject/>
  <dc:creator>Wangkewei</dc:creator>
  <cp:keywords/>
  <dc:description/>
  <cp:lastModifiedBy>Wang Colin</cp:lastModifiedBy>
  <cp:revision>2187</cp:revision>
  <dcterms:created xsi:type="dcterms:W3CDTF">2017-05-17T06:30:00Z</dcterms:created>
  <dcterms:modified xsi:type="dcterms:W3CDTF">2020-11-10T0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